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3DE7" w:rsidRDefault="00CF759D" w:rsidP="007A3DE7">
      <w:pPr>
        <w:pStyle w:val="1"/>
        <w:jc w:val="center"/>
        <w:rPr>
          <w:rFonts w:hint="eastAsia"/>
        </w:rPr>
      </w:pPr>
      <w:r>
        <w:rPr>
          <w:rFonts w:hint="eastAsia"/>
        </w:rPr>
        <w:t>计算机网络</w:t>
      </w:r>
    </w:p>
    <w:p w:rsidR="00E64236" w:rsidRPr="00E64236" w:rsidRDefault="00CF759D" w:rsidP="003A32B4">
      <w:pPr>
        <w:pStyle w:val="2"/>
        <w:numPr>
          <w:ilvl w:val="0"/>
          <w:numId w:val="67"/>
        </w:numPr>
      </w:pPr>
      <w:r>
        <w:rPr>
          <w:rFonts w:hint="eastAsia"/>
        </w:rPr>
        <w:t>概述</w:t>
      </w:r>
    </w:p>
    <w:p w:rsidR="007A3DE7" w:rsidRDefault="00654A4E" w:rsidP="003A32B4">
      <w:pPr>
        <w:pStyle w:val="3"/>
        <w:numPr>
          <w:ilvl w:val="0"/>
          <w:numId w:val="68"/>
        </w:numPr>
      </w:pPr>
      <w:r>
        <w:rPr>
          <w:rFonts w:hint="eastAsia"/>
        </w:rPr>
        <w:t>主机之间的通信方式</w:t>
      </w:r>
    </w:p>
    <w:p w:rsidR="007A3DE7" w:rsidRDefault="007737D6" w:rsidP="007737D6">
      <w:pPr>
        <w:pStyle w:val="a3"/>
        <w:numPr>
          <w:ilvl w:val="0"/>
          <w:numId w:val="121"/>
        </w:numPr>
        <w:ind w:firstLineChars="0"/>
      </w:pPr>
      <w:r>
        <w:t>客户</w:t>
      </w:r>
      <w:r>
        <w:rPr>
          <w:rFonts w:hint="eastAsia"/>
        </w:rPr>
        <w:t>-</w:t>
      </w:r>
      <w:r>
        <w:t>服务器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t>/S</w:t>
      </w:r>
      <w:r>
        <w:rPr>
          <w:rFonts w:hint="eastAsia"/>
        </w:rPr>
        <w:t>）：客户是服务的请求方，服务器是服务的提供方。</w:t>
      </w:r>
    </w:p>
    <w:p w:rsidR="002C165D" w:rsidRDefault="00CB368E" w:rsidP="00CB368E">
      <w:pPr>
        <w:pStyle w:val="a3"/>
        <w:numPr>
          <w:ilvl w:val="0"/>
          <w:numId w:val="121"/>
        </w:numPr>
        <w:ind w:firstLineChars="0"/>
        <w:rPr>
          <w:rFonts w:hint="eastAsia"/>
        </w:rPr>
      </w:pPr>
      <w:r>
        <w:rPr>
          <w:rFonts w:hint="eastAsia"/>
        </w:rPr>
        <w:t>对等（</w:t>
      </w:r>
      <w:r>
        <w:rPr>
          <w:rFonts w:hint="eastAsia"/>
        </w:rPr>
        <w:t>P</w:t>
      </w:r>
      <w:r>
        <w:t>2P</w:t>
      </w:r>
      <w:r>
        <w:rPr>
          <w:rFonts w:hint="eastAsia"/>
        </w:rPr>
        <w:t>）：不区分客户和服务器</w:t>
      </w:r>
    </w:p>
    <w:p w:rsidR="007A3DE7" w:rsidRDefault="00254693" w:rsidP="003A32B4">
      <w:pPr>
        <w:pStyle w:val="3"/>
        <w:numPr>
          <w:ilvl w:val="0"/>
          <w:numId w:val="68"/>
        </w:numPr>
      </w:pPr>
      <w:r>
        <w:t>电路交换和分组交换</w:t>
      </w:r>
    </w:p>
    <w:p w:rsidR="00131D98" w:rsidRDefault="00F14BD7" w:rsidP="00131D98">
      <w:pPr>
        <w:pStyle w:val="4"/>
        <w:numPr>
          <w:ilvl w:val="1"/>
          <w:numId w:val="68"/>
        </w:numPr>
      </w:pPr>
      <w:r>
        <w:rPr>
          <w:rFonts w:hint="eastAsia"/>
        </w:rPr>
        <w:t>电路交换</w:t>
      </w:r>
    </w:p>
    <w:p w:rsidR="00F14BD7" w:rsidRDefault="00F14BD7" w:rsidP="00F14BD7">
      <w:r>
        <w:t>电路交换用于电话通信系统</w:t>
      </w:r>
      <w:r>
        <w:rPr>
          <w:rFonts w:hint="eastAsia"/>
        </w:rPr>
        <w:t>，</w:t>
      </w:r>
      <w:r>
        <w:t>两个用户要通信之前建立一条专用的物理链路</w:t>
      </w:r>
      <w:r>
        <w:rPr>
          <w:rFonts w:hint="eastAsia"/>
        </w:rPr>
        <w:t>，</w:t>
      </w:r>
      <w:r>
        <w:t>并且在整个通信过程之中始终占用该链路</w:t>
      </w:r>
      <w:r>
        <w:rPr>
          <w:rFonts w:hint="eastAsia"/>
        </w:rPr>
        <w:t>，</w:t>
      </w:r>
      <w:r>
        <w:t>由于通信的过程中不可能一直在使用传输线路</w:t>
      </w:r>
      <w:r>
        <w:rPr>
          <w:rFonts w:hint="eastAsia"/>
        </w:rPr>
        <w:t>，</w:t>
      </w:r>
      <w:r>
        <w:t>因此电路交换对线路的利用率很低</w:t>
      </w:r>
      <w:r>
        <w:rPr>
          <w:rFonts w:hint="eastAsia"/>
        </w:rPr>
        <w:t>，</w:t>
      </w:r>
      <w:r>
        <w:t>往往不到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。</w:t>
      </w:r>
    </w:p>
    <w:p w:rsidR="00F14BD7" w:rsidRDefault="00F265AB" w:rsidP="00F265AB">
      <w:pPr>
        <w:pStyle w:val="4"/>
        <w:numPr>
          <w:ilvl w:val="1"/>
          <w:numId w:val="68"/>
        </w:numPr>
      </w:pPr>
      <w:r>
        <w:t>分组交换</w:t>
      </w:r>
    </w:p>
    <w:p w:rsidR="00F265AB" w:rsidRDefault="00F265AB" w:rsidP="00F265AB">
      <w:r>
        <w:t>每个分组都有首部和尾部</w:t>
      </w:r>
      <w:r>
        <w:rPr>
          <w:rFonts w:hint="eastAsia"/>
        </w:rPr>
        <w:t>，</w:t>
      </w:r>
      <w:r>
        <w:t>包含了源地址和目的地址等控制信息</w:t>
      </w:r>
      <w:r>
        <w:rPr>
          <w:rFonts w:hint="eastAsia"/>
        </w:rPr>
        <w:t>，</w:t>
      </w:r>
      <w:r>
        <w:t>在同一个传输线路上同时传输多个分组互相不会影响</w:t>
      </w:r>
      <w:r>
        <w:rPr>
          <w:rFonts w:hint="eastAsia"/>
        </w:rPr>
        <w:t>，</w:t>
      </w:r>
      <w:r>
        <w:t>因此在同一条传输线路上允许同时传输多个分组</w:t>
      </w:r>
      <w:r>
        <w:rPr>
          <w:rFonts w:hint="eastAsia"/>
        </w:rPr>
        <w:t>，</w:t>
      </w:r>
      <w:r w:rsidR="00E34F30">
        <w:t>也就是说分组交换不需要占用传输线路</w:t>
      </w:r>
      <w:r w:rsidR="00721E20">
        <w:rPr>
          <w:rFonts w:hint="eastAsia"/>
        </w:rPr>
        <w:t>。</w:t>
      </w:r>
    </w:p>
    <w:p w:rsidR="002A0C2D" w:rsidRPr="00F265AB" w:rsidRDefault="002A0C2D" w:rsidP="00F265AB">
      <w:pPr>
        <w:rPr>
          <w:rFonts w:hint="eastAsia"/>
        </w:rPr>
      </w:pPr>
      <w:r>
        <w:t>在一个邮局通信系统中</w:t>
      </w:r>
      <w:r>
        <w:rPr>
          <w:rFonts w:hint="eastAsia"/>
        </w:rPr>
        <w:t>，</w:t>
      </w:r>
      <w:r>
        <w:t>邮局收到一份邮件之后</w:t>
      </w:r>
      <w:r>
        <w:rPr>
          <w:rFonts w:hint="eastAsia"/>
        </w:rPr>
        <w:t>，</w:t>
      </w:r>
      <w:r>
        <w:t>先存储下来</w:t>
      </w:r>
      <w:r>
        <w:rPr>
          <w:rFonts w:hint="eastAsia"/>
        </w:rPr>
        <w:t>，</w:t>
      </w:r>
      <w:r>
        <w:t>然后把相同目的地的邮件一起转发到下一个目的地</w:t>
      </w:r>
      <w:r>
        <w:rPr>
          <w:rFonts w:hint="eastAsia"/>
        </w:rPr>
        <w:t>，</w:t>
      </w:r>
      <w:r>
        <w:t>这个过程就是存储转发过程</w:t>
      </w:r>
      <w:r>
        <w:rPr>
          <w:rFonts w:hint="eastAsia"/>
        </w:rPr>
        <w:t>，</w:t>
      </w:r>
      <w:r>
        <w:t>分组交换也使用了存储转发过程</w:t>
      </w:r>
      <w:r>
        <w:rPr>
          <w:rFonts w:hint="eastAsia"/>
        </w:rPr>
        <w:t>。</w:t>
      </w:r>
    </w:p>
    <w:p w:rsidR="00A016CE" w:rsidRDefault="00D2483C" w:rsidP="00D2483C">
      <w:pPr>
        <w:pStyle w:val="3"/>
        <w:numPr>
          <w:ilvl w:val="0"/>
          <w:numId w:val="68"/>
        </w:numPr>
      </w:pPr>
      <w:r>
        <w:t>时延</w:t>
      </w:r>
    </w:p>
    <w:p w:rsidR="00D2483C" w:rsidRDefault="00D2483C" w:rsidP="00D2483C">
      <w:r>
        <w:t>总时延</w:t>
      </w:r>
      <w:r>
        <w:rPr>
          <w:rFonts w:hint="eastAsia"/>
        </w:rPr>
        <w:t xml:space="preserve"> =</w:t>
      </w:r>
      <w:r>
        <w:t xml:space="preserve"> </w:t>
      </w:r>
      <w:r>
        <w:t>排队时延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t>处理时延</w:t>
      </w:r>
      <w:r>
        <w:rPr>
          <w:rFonts w:hint="eastAsia"/>
        </w:rPr>
        <w:t xml:space="preserve"> +</w:t>
      </w:r>
      <w:r>
        <w:t xml:space="preserve"> </w:t>
      </w:r>
      <w:r>
        <w:t>传输时延</w:t>
      </w:r>
      <w:r>
        <w:rPr>
          <w:rFonts w:hint="eastAsia"/>
        </w:rPr>
        <w:t xml:space="preserve"> +</w:t>
      </w:r>
      <w:r>
        <w:t xml:space="preserve"> </w:t>
      </w:r>
      <w:r>
        <w:t>传播时延</w:t>
      </w:r>
    </w:p>
    <w:p w:rsidR="005A1D49" w:rsidRDefault="005A1D49" w:rsidP="00D2483C">
      <w:r>
        <w:object w:dxaOrig="9691" w:dyaOrig="2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3pt;height:110.6pt" o:ole="">
            <v:imagedata r:id="rId5" o:title=""/>
          </v:shape>
          <o:OLEObject Type="Embed" ProgID="Visio.Drawing.15" ShapeID="_x0000_i1026" DrawAspect="Content" ObjectID="_1617125108" r:id="rId6"/>
        </w:object>
      </w:r>
    </w:p>
    <w:p w:rsidR="005A1D49" w:rsidRDefault="005A1D49" w:rsidP="005A1D49">
      <w:pPr>
        <w:pStyle w:val="4"/>
        <w:numPr>
          <w:ilvl w:val="1"/>
          <w:numId w:val="68"/>
        </w:numPr>
      </w:pPr>
      <w:r>
        <w:lastRenderedPageBreak/>
        <w:t>排队时延</w:t>
      </w:r>
    </w:p>
    <w:p w:rsidR="005A1D49" w:rsidRDefault="005A1D49" w:rsidP="005A1D49">
      <w:r w:rsidRPr="005A1D49">
        <w:rPr>
          <w:rFonts w:hint="eastAsia"/>
        </w:rPr>
        <w:t>分组在路由器的输入队列和输出队列中排队等待的时间，取决于网络当前的通信量。</w:t>
      </w:r>
    </w:p>
    <w:p w:rsidR="005A1D49" w:rsidRDefault="005A1D49" w:rsidP="005A1D49">
      <w:pPr>
        <w:pStyle w:val="4"/>
        <w:numPr>
          <w:ilvl w:val="1"/>
          <w:numId w:val="68"/>
        </w:numPr>
      </w:pPr>
      <w:r>
        <w:rPr>
          <w:rFonts w:hint="eastAsia"/>
        </w:rPr>
        <w:t>处理时延</w:t>
      </w:r>
    </w:p>
    <w:p w:rsidR="005A1D49" w:rsidRDefault="00676BAC" w:rsidP="005A1D49">
      <w:r w:rsidRPr="00676BAC">
        <w:rPr>
          <w:rFonts w:hint="eastAsia"/>
        </w:rPr>
        <w:t>主机或路由器收到分组时进行处理所需要的时间，例如分析首部、从分组中提取数据、进行差错检验或查找适当的路由等。</w:t>
      </w:r>
    </w:p>
    <w:p w:rsidR="00676BAC" w:rsidRDefault="00676BAC" w:rsidP="00676BAC">
      <w:pPr>
        <w:pStyle w:val="4"/>
        <w:numPr>
          <w:ilvl w:val="1"/>
          <w:numId w:val="68"/>
        </w:numPr>
      </w:pPr>
      <w:r>
        <w:t>传输时延</w:t>
      </w:r>
    </w:p>
    <w:p w:rsidR="00676BAC" w:rsidRDefault="006E641C" w:rsidP="00676BAC">
      <w:r>
        <w:t>主机或路由器传输数据帧</w:t>
      </w:r>
      <w:r>
        <w:rPr>
          <w:rFonts w:hint="eastAsia"/>
        </w:rPr>
        <w:t>所需要的时间。</w:t>
      </w:r>
    </w:p>
    <w:p w:rsidR="00A04C33" w:rsidRPr="006973C5" w:rsidRDefault="00A04C33" w:rsidP="00676BAC">
      <m:oMathPara>
        <m:oMath>
          <m:r>
            <m:rPr>
              <m:sty m:val="p"/>
            </m:rPr>
            <w:rPr>
              <w:rFonts w:ascii="Cambria Math" w:hAnsi="Cambria Math" w:hint="eastAsia"/>
            </w:rPr>
            <m:t>delay=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l(bit)</m:t>
              </m:r>
            </m:num>
            <m:den>
              <m:r>
                <w:rPr>
                  <w:rFonts w:ascii="Cambria Math" w:hAnsi="Cambria Math"/>
                </w:rPr>
                <m:t>v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bit/s</m:t>
                  </m:r>
                </m:e>
              </m:d>
            </m:den>
          </m:f>
        </m:oMath>
      </m:oMathPara>
    </w:p>
    <w:p w:rsidR="006973C5" w:rsidRDefault="006973C5" w:rsidP="00676BAC">
      <w:r>
        <w:t>其中</w:t>
      </w:r>
      <w:r>
        <w:t>l</w:t>
      </w:r>
      <w:r>
        <w:t>表示数据帧的长度</w:t>
      </w:r>
      <w:r>
        <w:rPr>
          <w:rFonts w:hint="eastAsia"/>
        </w:rPr>
        <w:t>，</w:t>
      </w:r>
      <w:r>
        <w:t>v</w:t>
      </w:r>
      <w:r w:rsidR="00A87615">
        <w:t>表示传输</w:t>
      </w:r>
      <w:r>
        <w:t>速率</w:t>
      </w:r>
      <w:r>
        <w:rPr>
          <w:rFonts w:hint="eastAsia"/>
        </w:rPr>
        <w:t>。</w:t>
      </w:r>
    </w:p>
    <w:p w:rsidR="002A16FA" w:rsidRDefault="002A16FA" w:rsidP="002A16FA">
      <w:pPr>
        <w:pStyle w:val="4"/>
        <w:numPr>
          <w:ilvl w:val="1"/>
          <w:numId w:val="68"/>
        </w:numPr>
      </w:pPr>
      <w:r>
        <w:t>传播时延</w:t>
      </w:r>
    </w:p>
    <w:p w:rsidR="002A16FA" w:rsidRDefault="002A16FA" w:rsidP="002A16FA">
      <w:r>
        <w:t>电磁波在信道中传播所需要花费的时间</w:t>
      </w:r>
      <w:r>
        <w:rPr>
          <w:rFonts w:hint="eastAsia"/>
        </w:rPr>
        <w:t>，电磁波传播的速度接近光速。</w:t>
      </w:r>
    </w:p>
    <w:p w:rsidR="002A16FA" w:rsidRPr="002A16FA" w:rsidRDefault="002A16FA" w:rsidP="002A16FA">
      <m:oMathPara>
        <m:oMath>
          <m:r>
            <m:rPr>
              <m:sty m:val="p"/>
            </m:rPr>
            <w:rPr>
              <w:rFonts w:ascii="Cambria Math" w:hAnsi="Cambria Math" w:hint="eastAsia"/>
            </w:rPr>
            <m:t>delay</m:t>
          </m:r>
          <m:r>
            <m:rPr>
              <m:sty m:val="p"/>
            </m:rP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l(m)</m:t>
              </m:r>
            </m:num>
            <m:den>
              <m:r>
                <w:rPr>
                  <w:rFonts w:ascii="Cambria Math" w:hAnsi="Cambria Math"/>
                </w:rPr>
                <m:t>v(m/s)</m:t>
              </m:r>
            </m:den>
          </m:f>
        </m:oMath>
      </m:oMathPara>
    </w:p>
    <w:p w:rsidR="002A16FA" w:rsidRDefault="002A16FA" w:rsidP="002A16FA">
      <w:r>
        <w:t>其中</w:t>
      </w:r>
      <w:r>
        <w:t>l</w:t>
      </w:r>
      <w:r>
        <w:t>表示信道长度</w:t>
      </w:r>
      <w:r>
        <w:rPr>
          <w:rFonts w:hint="eastAsia"/>
        </w:rPr>
        <w:t>，</w:t>
      </w:r>
      <w:r>
        <w:rPr>
          <w:rFonts w:hint="eastAsia"/>
        </w:rPr>
        <w:t>v</w:t>
      </w:r>
      <w:r>
        <w:rPr>
          <w:rFonts w:hint="eastAsia"/>
        </w:rPr>
        <w:t>表示电磁波在信道上的传播速度。</w:t>
      </w:r>
    </w:p>
    <w:p w:rsidR="00C375F4" w:rsidRDefault="00C375F4" w:rsidP="00C375F4">
      <w:pPr>
        <w:pStyle w:val="3"/>
        <w:numPr>
          <w:ilvl w:val="0"/>
          <w:numId w:val="68"/>
        </w:numPr>
      </w:pPr>
      <w:r>
        <w:rPr>
          <w:rFonts w:hint="eastAsia"/>
        </w:rPr>
        <w:t>计算机网络体系结构</w:t>
      </w:r>
    </w:p>
    <w:p w:rsidR="00C375F4" w:rsidRDefault="00FA0C0D" w:rsidP="00C375F4">
      <w:r>
        <w:object w:dxaOrig="6841" w:dyaOrig="4575">
          <v:shape id="_x0000_i1027" type="#_x0000_t75" style="width:342.15pt;height:228.65pt" o:ole="">
            <v:imagedata r:id="rId7" o:title=""/>
          </v:shape>
          <o:OLEObject Type="Embed" ProgID="Visio.Drawing.15" ShapeID="_x0000_i1027" DrawAspect="Content" ObjectID="_1617125109" r:id="rId8"/>
        </w:object>
      </w:r>
    </w:p>
    <w:p w:rsidR="00FA0C0D" w:rsidRDefault="00FA0C0D" w:rsidP="00FA0C0D">
      <w:pPr>
        <w:pStyle w:val="4"/>
        <w:numPr>
          <w:ilvl w:val="1"/>
          <w:numId w:val="68"/>
        </w:numPr>
      </w:pPr>
      <w:r>
        <w:lastRenderedPageBreak/>
        <w:t>五层协议</w:t>
      </w:r>
    </w:p>
    <w:p w:rsidR="00FA0C0D" w:rsidRDefault="00FA0C0D" w:rsidP="00FA0C0D">
      <w:pPr>
        <w:pStyle w:val="a3"/>
        <w:numPr>
          <w:ilvl w:val="0"/>
          <w:numId w:val="122"/>
        </w:numPr>
        <w:ind w:firstLineChars="0"/>
      </w:pPr>
      <w:r>
        <w:rPr>
          <w:rFonts w:hint="eastAsia"/>
        </w:rPr>
        <w:t>应用层：</w:t>
      </w:r>
      <w:r w:rsidRPr="00FA0C0D">
        <w:rPr>
          <w:rFonts w:hint="eastAsia"/>
        </w:rPr>
        <w:t>为特定</w:t>
      </w:r>
      <w:r w:rsidRPr="000C5F66">
        <w:rPr>
          <w:rFonts w:hint="eastAsia"/>
          <w:highlight w:val="yellow"/>
        </w:rPr>
        <w:t>应用程序</w:t>
      </w:r>
      <w:r w:rsidRPr="00FA0C0D">
        <w:rPr>
          <w:rFonts w:hint="eastAsia"/>
        </w:rPr>
        <w:t>提供数据传输服务，例如</w:t>
      </w:r>
      <w:r w:rsidRPr="00FA0C0D">
        <w:rPr>
          <w:rFonts w:hint="eastAsia"/>
        </w:rPr>
        <w:t xml:space="preserve"> </w:t>
      </w:r>
      <w:r w:rsidRPr="00FA0C0D">
        <w:rPr>
          <w:rFonts w:hint="eastAsia"/>
          <w:highlight w:val="yellow"/>
        </w:rPr>
        <w:t>HTTP</w:t>
      </w:r>
      <w:r w:rsidRPr="00FA0C0D">
        <w:rPr>
          <w:rFonts w:hint="eastAsia"/>
        </w:rPr>
        <w:t>、</w:t>
      </w:r>
      <w:r w:rsidRPr="00FA0C0D">
        <w:rPr>
          <w:rFonts w:hint="eastAsia"/>
          <w:highlight w:val="yellow"/>
        </w:rPr>
        <w:t>DNS</w:t>
      </w:r>
      <w:r w:rsidRPr="00FA0C0D">
        <w:rPr>
          <w:rFonts w:hint="eastAsia"/>
        </w:rPr>
        <w:t xml:space="preserve"> </w:t>
      </w:r>
      <w:r w:rsidRPr="00FA0C0D">
        <w:rPr>
          <w:rFonts w:hint="eastAsia"/>
        </w:rPr>
        <w:t>等协议。数据单位为</w:t>
      </w:r>
      <w:r w:rsidRPr="00FA0C0D">
        <w:rPr>
          <w:rFonts w:hint="eastAsia"/>
          <w:highlight w:val="yellow"/>
        </w:rPr>
        <w:t>报文</w:t>
      </w:r>
      <w:r w:rsidRPr="00FA0C0D">
        <w:rPr>
          <w:rFonts w:hint="eastAsia"/>
        </w:rPr>
        <w:t>。</w:t>
      </w:r>
    </w:p>
    <w:p w:rsidR="00FA0C0D" w:rsidRDefault="00FA0C0D" w:rsidP="00FA0C0D">
      <w:pPr>
        <w:pStyle w:val="a3"/>
        <w:numPr>
          <w:ilvl w:val="0"/>
          <w:numId w:val="122"/>
        </w:numPr>
        <w:ind w:firstLineChars="0"/>
      </w:pPr>
      <w:r>
        <w:t>传输层</w:t>
      </w:r>
      <w:r>
        <w:rPr>
          <w:rFonts w:hint="eastAsia"/>
        </w:rPr>
        <w:t>：</w:t>
      </w:r>
      <w:proofErr w:type="gramStart"/>
      <w:r w:rsidRPr="00FA0C0D">
        <w:rPr>
          <w:rFonts w:hint="eastAsia"/>
        </w:rPr>
        <w:t>为</w:t>
      </w:r>
      <w:r w:rsidRPr="000C5F66">
        <w:rPr>
          <w:rFonts w:hint="eastAsia"/>
          <w:highlight w:val="yellow"/>
        </w:rPr>
        <w:t>进程</w:t>
      </w:r>
      <w:proofErr w:type="gramEnd"/>
      <w:r w:rsidRPr="00FA0C0D">
        <w:rPr>
          <w:rFonts w:hint="eastAsia"/>
        </w:rPr>
        <w:t>提供通用数据传输服务。由于应用层协议很多，定义通用的传输</w:t>
      </w:r>
      <w:proofErr w:type="gramStart"/>
      <w:r w:rsidRPr="00FA0C0D">
        <w:rPr>
          <w:rFonts w:hint="eastAsia"/>
        </w:rPr>
        <w:t>层协议</w:t>
      </w:r>
      <w:proofErr w:type="gramEnd"/>
      <w:r w:rsidRPr="00FA0C0D">
        <w:rPr>
          <w:rFonts w:hint="eastAsia"/>
        </w:rPr>
        <w:t>就可以支持不断增多的应用层协议。运输层包括两种协议：</w:t>
      </w:r>
      <w:r w:rsidRPr="002D3297">
        <w:rPr>
          <w:rFonts w:hint="eastAsia"/>
          <w:highlight w:val="yellow"/>
        </w:rPr>
        <w:t>传输控制协议</w:t>
      </w:r>
      <w:r w:rsidRPr="002D3297">
        <w:rPr>
          <w:rFonts w:hint="eastAsia"/>
          <w:highlight w:val="yellow"/>
        </w:rPr>
        <w:t xml:space="preserve"> TCP</w:t>
      </w:r>
      <w:r w:rsidRPr="00FA0C0D">
        <w:rPr>
          <w:rFonts w:hint="eastAsia"/>
        </w:rPr>
        <w:t>，提供面向连接、可靠的数据传输服务，数据单位为报文段；</w:t>
      </w:r>
      <w:r w:rsidRPr="002D3297">
        <w:rPr>
          <w:rFonts w:hint="eastAsia"/>
          <w:highlight w:val="yellow"/>
        </w:rPr>
        <w:t>用户数据报协议</w:t>
      </w:r>
      <w:r w:rsidRPr="002D3297">
        <w:rPr>
          <w:rFonts w:hint="eastAsia"/>
          <w:highlight w:val="yellow"/>
        </w:rPr>
        <w:t xml:space="preserve"> UDP</w:t>
      </w:r>
      <w:r w:rsidRPr="00FA0C0D">
        <w:rPr>
          <w:rFonts w:hint="eastAsia"/>
        </w:rPr>
        <w:t>，提供无连接、尽最大努力的数据传输服务，数据单位为用户数据报。</w:t>
      </w:r>
      <w:r w:rsidRPr="00FA0C0D">
        <w:rPr>
          <w:rFonts w:hint="eastAsia"/>
        </w:rPr>
        <w:t xml:space="preserve">TCP </w:t>
      </w:r>
      <w:r w:rsidRPr="00FA0C0D">
        <w:rPr>
          <w:rFonts w:hint="eastAsia"/>
        </w:rPr>
        <w:t>主要提供完整性服务，</w:t>
      </w:r>
      <w:r w:rsidRPr="00FA0C0D">
        <w:rPr>
          <w:rFonts w:hint="eastAsia"/>
        </w:rPr>
        <w:t xml:space="preserve">UDP </w:t>
      </w:r>
      <w:r w:rsidRPr="00FA0C0D">
        <w:rPr>
          <w:rFonts w:hint="eastAsia"/>
        </w:rPr>
        <w:t>主要提供及时性服务</w:t>
      </w:r>
      <w:r>
        <w:rPr>
          <w:rFonts w:hint="eastAsia"/>
        </w:rPr>
        <w:t>。</w:t>
      </w:r>
    </w:p>
    <w:p w:rsidR="000C5F66" w:rsidRDefault="000C5F66" w:rsidP="000C5F66">
      <w:pPr>
        <w:pStyle w:val="a3"/>
        <w:numPr>
          <w:ilvl w:val="0"/>
          <w:numId w:val="122"/>
        </w:numPr>
        <w:ind w:firstLineChars="0"/>
      </w:pPr>
      <w:r>
        <w:t>网络层</w:t>
      </w:r>
      <w:r>
        <w:rPr>
          <w:rFonts w:hint="eastAsia"/>
        </w:rPr>
        <w:t>：</w:t>
      </w:r>
      <w:r w:rsidRPr="000C5F66">
        <w:rPr>
          <w:rFonts w:hint="eastAsia"/>
        </w:rPr>
        <w:t>为</w:t>
      </w:r>
      <w:r w:rsidRPr="000C5F66">
        <w:rPr>
          <w:rFonts w:hint="eastAsia"/>
          <w:highlight w:val="yellow"/>
        </w:rPr>
        <w:t>主机</w:t>
      </w:r>
      <w:r w:rsidRPr="000C5F66">
        <w:rPr>
          <w:rFonts w:hint="eastAsia"/>
        </w:rPr>
        <w:t>提供数据传输服务。而传输</w:t>
      </w:r>
      <w:proofErr w:type="gramStart"/>
      <w:r w:rsidRPr="000C5F66">
        <w:rPr>
          <w:rFonts w:hint="eastAsia"/>
        </w:rPr>
        <w:t>层协议</w:t>
      </w:r>
      <w:proofErr w:type="gramEnd"/>
      <w:r w:rsidRPr="000C5F66">
        <w:rPr>
          <w:rFonts w:hint="eastAsia"/>
        </w:rPr>
        <w:t>是为主机中的进程提供数据传输服务。网络层把传输层传递下来的报文段或者用户数据报封装成分组。</w:t>
      </w:r>
    </w:p>
    <w:p w:rsidR="000C5F66" w:rsidRDefault="000C5F66" w:rsidP="000C5F66">
      <w:pPr>
        <w:pStyle w:val="a3"/>
        <w:numPr>
          <w:ilvl w:val="0"/>
          <w:numId w:val="122"/>
        </w:numPr>
        <w:ind w:firstLineChars="0"/>
      </w:pPr>
      <w:r>
        <w:t>数据链路层</w:t>
      </w:r>
      <w:r>
        <w:rPr>
          <w:rFonts w:hint="eastAsia"/>
        </w:rPr>
        <w:t>：</w:t>
      </w:r>
      <w:r w:rsidRPr="000C5F66">
        <w:rPr>
          <w:rFonts w:hint="eastAsia"/>
        </w:rPr>
        <w:t>网络层针对的还是主机之间的数据传输服务，而主机之间可以有很多链路，链路</w:t>
      </w:r>
      <w:proofErr w:type="gramStart"/>
      <w:r w:rsidRPr="000C5F66">
        <w:rPr>
          <w:rFonts w:hint="eastAsia"/>
        </w:rPr>
        <w:t>层协议</w:t>
      </w:r>
      <w:proofErr w:type="gramEnd"/>
      <w:r w:rsidRPr="000C5F66">
        <w:rPr>
          <w:rFonts w:hint="eastAsia"/>
        </w:rPr>
        <w:t>就是为同一链路的主机提供数据传输服务。数据链路层把网络层传下来的分组封装成</w:t>
      </w:r>
      <w:r w:rsidRPr="000C5F66">
        <w:rPr>
          <w:rFonts w:hint="eastAsia"/>
          <w:highlight w:val="yellow"/>
        </w:rPr>
        <w:t>帧</w:t>
      </w:r>
      <w:r w:rsidRPr="000C5F66">
        <w:rPr>
          <w:rFonts w:hint="eastAsia"/>
        </w:rPr>
        <w:t>。</w:t>
      </w:r>
    </w:p>
    <w:p w:rsidR="009A028B" w:rsidRDefault="009A028B" w:rsidP="009A028B">
      <w:pPr>
        <w:pStyle w:val="a3"/>
        <w:numPr>
          <w:ilvl w:val="0"/>
          <w:numId w:val="122"/>
        </w:numPr>
        <w:ind w:firstLineChars="0"/>
      </w:pPr>
      <w:r>
        <w:t>物理层</w:t>
      </w:r>
      <w:r>
        <w:rPr>
          <w:rFonts w:hint="eastAsia"/>
        </w:rPr>
        <w:t>：</w:t>
      </w:r>
      <w:r w:rsidRPr="009A028B">
        <w:rPr>
          <w:rFonts w:hint="eastAsia"/>
        </w:rPr>
        <w:t>考虑的是怎样在传输媒体上传输数据比特流，而不是指具体的传输媒体。物理层的作用是尽可能屏蔽传输媒体和通信手段的差异，使数据链路层感觉不到这些差异。</w:t>
      </w:r>
    </w:p>
    <w:p w:rsidR="009A028B" w:rsidRDefault="009A028B" w:rsidP="009A028B">
      <w:pPr>
        <w:pStyle w:val="4"/>
        <w:numPr>
          <w:ilvl w:val="1"/>
          <w:numId w:val="68"/>
        </w:numPr>
      </w:pPr>
      <w:r>
        <w:t>OSI</w:t>
      </w:r>
    </w:p>
    <w:p w:rsidR="009A028B" w:rsidRDefault="009A028B" w:rsidP="009A028B">
      <w:r>
        <w:t>其中表示层和会话层用途如下</w:t>
      </w:r>
      <w:r>
        <w:rPr>
          <w:rFonts w:hint="eastAsia"/>
        </w:rPr>
        <w:t>：</w:t>
      </w:r>
    </w:p>
    <w:p w:rsidR="009A028B" w:rsidRDefault="009A028B" w:rsidP="009A028B">
      <w:pPr>
        <w:pStyle w:val="a3"/>
        <w:numPr>
          <w:ilvl w:val="0"/>
          <w:numId w:val="123"/>
        </w:numPr>
        <w:ind w:firstLineChars="0"/>
      </w:pPr>
      <w:r>
        <w:rPr>
          <w:rFonts w:hint="eastAsia"/>
        </w:rPr>
        <w:t>表示层：</w:t>
      </w:r>
      <w:r w:rsidRPr="009A028B">
        <w:rPr>
          <w:rFonts w:hint="eastAsia"/>
        </w:rPr>
        <w:t>数据压缩、加密以及数据描述，这使得应用程序不必关心在各台主机中数据内部格式不同的问题。</w:t>
      </w:r>
    </w:p>
    <w:p w:rsidR="009A028B" w:rsidRDefault="009A028B" w:rsidP="009A028B">
      <w:pPr>
        <w:pStyle w:val="a3"/>
        <w:numPr>
          <w:ilvl w:val="0"/>
          <w:numId w:val="123"/>
        </w:numPr>
        <w:ind w:firstLineChars="0"/>
      </w:pPr>
      <w:r>
        <w:t>会话层</w:t>
      </w:r>
      <w:r>
        <w:rPr>
          <w:rFonts w:hint="eastAsia"/>
        </w:rPr>
        <w:t>：</w:t>
      </w:r>
      <w:r w:rsidRPr="009A028B">
        <w:rPr>
          <w:rFonts w:hint="eastAsia"/>
        </w:rPr>
        <w:t>建立及管理会话。</w:t>
      </w:r>
    </w:p>
    <w:p w:rsidR="00852CF9" w:rsidRDefault="00852CF9" w:rsidP="00852CF9">
      <w:r w:rsidRPr="00852CF9">
        <w:rPr>
          <w:rFonts w:hint="eastAsia"/>
        </w:rPr>
        <w:t>五层协议没有表示层和会话层，而是将这些功能留给</w:t>
      </w:r>
      <w:r w:rsidRPr="00852CF9">
        <w:rPr>
          <w:rFonts w:hint="eastAsia"/>
          <w:highlight w:val="yellow"/>
        </w:rPr>
        <w:t>应用程序开发者</w:t>
      </w:r>
      <w:r w:rsidRPr="00852CF9">
        <w:rPr>
          <w:rFonts w:hint="eastAsia"/>
        </w:rPr>
        <w:t>处理。</w:t>
      </w:r>
    </w:p>
    <w:p w:rsidR="00274730" w:rsidRDefault="00274730" w:rsidP="00274730">
      <w:pPr>
        <w:pStyle w:val="4"/>
        <w:numPr>
          <w:ilvl w:val="1"/>
          <w:numId w:val="68"/>
        </w:numPr>
      </w:pPr>
      <w:r>
        <w:t>TCP</w:t>
      </w:r>
      <w:r>
        <w:rPr>
          <w:rFonts w:hint="eastAsia"/>
        </w:rPr>
        <w:t>/</w:t>
      </w:r>
      <w:r>
        <w:t>IP</w:t>
      </w:r>
    </w:p>
    <w:p w:rsidR="00274730" w:rsidRDefault="00274730" w:rsidP="00274730">
      <w:r>
        <w:t>它只有</w:t>
      </w:r>
      <w:r>
        <w:t>4</w:t>
      </w:r>
      <w:r>
        <w:t>层</w:t>
      </w:r>
      <w:r>
        <w:rPr>
          <w:rFonts w:hint="eastAsia"/>
        </w:rPr>
        <w:t>，</w:t>
      </w:r>
      <w:r>
        <w:t>相当于</w:t>
      </w:r>
      <w:r>
        <w:rPr>
          <w:rFonts w:hint="eastAsia"/>
        </w:rPr>
        <w:t>5</w:t>
      </w:r>
      <w:r>
        <w:rPr>
          <w:rFonts w:hint="eastAsia"/>
        </w:rPr>
        <w:t>层协议中的</w:t>
      </w:r>
      <w:r w:rsidRPr="00274730">
        <w:rPr>
          <w:rFonts w:hint="eastAsia"/>
        </w:rPr>
        <w:t>数据链路层和物理层合并为</w:t>
      </w:r>
      <w:r w:rsidRPr="00274730">
        <w:rPr>
          <w:rFonts w:hint="eastAsia"/>
          <w:highlight w:val="yellow"/>
        </w:rPr>
        <w:t>网络接口层</w:t>
      </w:r>
      <w:r w:rsidRPr="00274730">
        <w:rPr>
          <w:rFonts w:hint="eastAsia"/>
        </w:rPr>
        <w:t>。</w:t>
      </w:r>
    </w:p>
    <w:p w:rsidR="00274730" w:rsidRDefault="00274730" w:rsidP="00274730">
      <w:r w:rsidRPr="00274730">
        <w:rPr>
          <w:rFonts w:hint="eastAsia"/>
        </w:rPr>
        <w:t xml:space="preserve">TCP/IP </w:t>
      </w:r>
      <w:r w:rsidRPr="00274730">
        <w:rPr>
          <w:rFonts w:hint="eastAsia"/>
        </w:rPr>
        <w:t>体系结构不严格遵循</w:t>
      </w:r>
      <w:r w:rsidRPr="00274730">
        <w:rPr>
          <w:rFonts w:hint="eastAsia"/>
        </w:rPr>
        <w:t xml:space="preserve"> OSI </w:t>
      </w:r>
      <w:r w:rsidRPr="00274730">
        <w:rPr>
          <w:rFonts w:hint="eastAsia"/>
        </w:rPr>
        <w:t>分层概念，应用层可能会直接使用</w:t>
      </w:r>
      <w:r w:rsidRPr="00274730">
        <w:rPr>
          <w:rFonts w:hint="eastAsia"/>
        </w:rPr>
        <w:t xml:space="preserve"> IP </w:t>
      </w:r>
      <w:r w:rsidRPr="00274730">
        <w:rPr>
          <w:rFonts w:hint="eastAsia"/>
        </w:rPr>
        <w:t>层或者网络接口层。</w:t>
      </w:r>
    </w:p>
    <w:p w:rsidR="00274730" w:rsidRDefault="00D97375" w:rsidP="00D97375">
      <w:pPr>
        <w:jc w:val="center"/>
      </w:pPr>
      <w:r>
        <w:object w:dxaOrig="6121" w:dyaOrig="4606">
          <v:shape id="_x0000_i1028" type="#_x0000_t75" style="width:305.85pt;height:230.4pt" o:ole="">
            <v:imagedata r:id="rId9" o:title=""/>
          </v:shape>
          <o:OLEObject Type="Embed" ProgID="Visio.Drawing.15" ShapeID="_x0000_i1028" DrawAspect="Content" ObjectID="_1617125110" r:id="rId10"/>
        </w:object>
      </w:r>
    </w:p>
    <w:p w:rsidR="00676C21" w:rsidRDefault="00EE3A93" w:rsidP="00EE3A93">
      <w:pPr>
        <w:pStyle w:val="4"/>
        <w:numPr>
          <w:ilvl w:val="1"/>
          <w:numId w:val="68"/>
        </w:numPr>
      </w:pPr>
      <w:r>
        <w:t>数据在各层之间的传递过程</w:t>
      </w:r>
    </w:p>
    <w:p w:rsidR="00EE3A93" w:rsidRDefault="00691748" w:rsidP="00EE3A93">
      <w:r w:rsidRPr="00691748">
        <w:rPr>
          <w:rFonts w:hint="eastAsia"/>
        </w:rPr>
        <w:t>在向下的过程中，需要</w:t>
      </w:r>
      <w:r w:rsidRPr="007D55E6">
        <w:rPr>
          <w:rFonts w:hint="eastAsia"/>
          <w:highlight w:val="yellow"/>
        </w:rPr>
        <w:t>添加</w:t>
      </w:r>
      <w:r w:rsidRPr="00691748">
        <w:rPr>
          <w:rFonts w:hint="eastAsia"/>
        </w:rPr>
        <w:t>下层协议所需要的首部或者尾部，而在向上的过程中不断</w:t>
      </w:r>
      <w:r w:rsidRPr="007D55E6">
        <w:rPr>
          <w:rFonts w:hint="eastAsia"/>
          <w:highlight w:val="yellow"/>
        </w:rPr>
        <w:t>拆开</w:t>
      </w:r>
      <w:r w:rsidRPr="00691748">
        <w:rPr>
          <w:rFonts w:hint="eastAsia"/>
        </w:rPr>
        <w:t>首部和尾部。</w:t>
      </w:r>
    </w:p>
    <w:p w:rsidR="00691748" w:rsidRPr="00EE3A93" w:rsidRDefault="005D06CE" w:rsidP="00EE3A93">
      <w:pPr>
        <w:rPr>
          <w:rFonts w:hint="eastAsia"/>
        </w:rPr>
      </w:pPr>
      <w:r w:rsidRPr="005D06CE">
        <w:rPr>
          <w:rFonts w:hint="eastAsia"/>
        </w:rPr>
        <w:t>路由器只有下面三层协议，因为路由器位于网络核心中，不需要</w:t>
      </w:r>
      <w:proofErr w:type="gramStart"/>
      <w:r w:rsidRPr="005D06CE">
        <w:rPr>
          <w:rFonts w:hint="eastAsia"/>
        </w:rPr>
        <w:t>为进程</w:t>
      </w:r>
      <w:proofErr w:type="gramEnd"/>
      <w:r w:rsidRPr="005D06CE">
        <w:rPr>
          <w:rFonts w:hint="eastAsia"/>
        </w:rPr>
        <w:t>或者应用程序提供服务，因此也就不需要传输层和应用层。</w:t>
      </w:r>
      <w:bookmarkStart w:id="0" w:name="_GoBack"/>
      <w:bookmarkEnd w:id="0"/>
    </w:p>
    <w:p w:rsidR="00387D20" w:rsidRDefault="00CF759D" w:rsidP="003A32B4">
      <w:pPr>
        <w:pStyle w:val="2"/>
        <w:numPr>
          <w:ilvl w:val="0"/>
          <w:numId w:val="67"/>
        </w:numPr>
      </w:pPr>
      <w:r>
        <w:rPr>
          <w:rFonts w:hint="eastAsia"/>
        </w:rPr>
        <w:t>物理层</w:t>
      </w:r>
    </w:p>
    <w:p w:rsidR="00387D20" w:rsidRDefault="00867778" w:rsidP="003A32B4">
      <w:pPr>
        <w:pStyle w:val="3"/>
        <w:numPr>
          <w:ilvl w:val="0"/>
          <w:numId w:val="69"/>
        </w:numPr>
      </w:pPr>
      <w:r>
        <w:rPr>
          <w:rFonts w:hint="eastAsia"/>
        </w:rPr>
        <w:t>概览</w:t>
      </w:r>
    </w:p>
    <w:p w:rsidR="00867778" w:rsidRDefault="00867778" w:rsidP="00867778">
      <w:r>
        <w:t>String</w:t>
      </w:r>
      <w:r>
        <w:t>被声明为</w:t>
      </w:r>
      <w:r w:rsidRPr="00DF6C29">
        <w:rPr>
          <w:highlight w:val="yellow"/>
        </w:rPr>
        <w:t>final</w:t>
      </w:r>
      <w:r>
        <w:rPr>
          <w:rFonts w:hint="eastAsia"/>
        </w:rPr>
        <w:t>，</w:t>
      </w:r>
      <w:r>
        <w:t>因此它不可被继承</w:t>
      </w:r>
      <w:r>
        <w:rPr>
          <w:rFonts w:hint="eastAsia"/>
        </w:rPr>
        <w:t>。</w:t>
      </w:r>
    </w:p>
    <w:p w:rsidR="00867778" w:rsidRDefault="00867778" w:rsidP="00867778">
      <w:r>
        <w:t>在</w:t>
      </w:r>
      <w:r>
        <w:t>Java8</w:t>
      </w:r>
      <w:r>
        <w:t>中</w:t>
      </w:r>
      <w:r>
        <w:rPr>
          <w:rFonts w:hint="eastAsia"/>
        </w:rPr>
        <w:t>，</w:t>
      </w:r>
      <w:r>
        <w:t>String</w:t>
      </w:r>
      <w:r>
        <w:t>内部使用</w:t>
      </w:r>
      <w:r w:rsidRPr="00EE3397">
        <w:rPr>
          <w:highlight w:val="yellow"/>
        </w:rPr>
        <w:t>char</w:t>
      </w:r>
      <w:r w:rsidRPr="00EE3397">
        <w:rPr>
          <w:highlight w:val="yellow"/>
        </w:rPr>
        <w:t>数组储存</w:t>
      </w:r>
      <w:r>
        <w:t>数据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F6C29" w:rsidTr="00DF6C29">
        <w:tc>
          <w:tcPr>
            <w:tcW w:w="8296" w:type="dxa"/>
          </w:tcPr>
          <w:p w:rsidR="00DF6C29" w:rsidRDefault="00DF6C29" w:rsidP="00DF6C29">
            <w:r>
              <w:t>public final class String</w:t>
            </w:r>
          </w:p>
          <w:p w:rsidR="00DF6C29" w:rsidRDefault="00DF6C29" w:rsidP="00DF6C29">
            <w:r>
              <w:t xml:space="preserve">    implements java.io.Serializable, Comparable&lt;String&gt;, CharSequence {</w:t>
            </w:r>
          </w:p>
          <w:p w:rsidR="00DF6C29" w:rsidRDefault="00DF6C29" w:rsidP="00DF6C29">
            <w:r>
              <w:t xml:space="preserve">    /** The value is used for character storage. */</w:t>
            </w:r>
          </w:p>
          <w:p w:rsidR="00DF6C29" w:rsidRDefault="00DF6C29" w:rsidP="00DF6C29">
            <w:r>
              <w:t xml:space="preserve">    private </w:t>
            </w:r>
            <w:r w:rsidRPr="00BB515A">
              <w:rPr>
                <w:highlight w:val="yellow"/>
              </w:rPr>
              <w:t>final char value[];</w:t>
            </w:r>
          </w:p>
          <w:p w:rsidR="00DF6C29" w:rsidRDefault="00DF6C29" w:rsidP="00DF6C29">
            <w:r>
              <w:t>}</w:t>
            </w:r>
          </w:p>
        </w:tc>
      </w:tr>
    </w:tbl>
    <w:p w:rsidR="00DF6C29" w:rsidRDefault="00EE3397" w:rsidP="00867778">
      <w:r>
        <w:rPr>
          <w:rFonts w:hint="eastAsia"/>
        </w:rPr>
        <w:t>在</w:t>
      </w:r>
      <w:r>
        <w:rPr>
          <w:rFonts w:hint="eastAsia"/>
        </w:rPr>
        <w:t>Java</w:t>
      </w:r>
      <w:r>
        <w:t>9</w:t>
      </w:r>
      <w:r>
        <w:t>之后</w:t>
      </w:r>
      <w:r>
        <w:rPr>
          <w:rFonts w:hint="eastAsia"/>
        </w:rPr>
        <w:t>，</w:t>
      </w:r>
      <w:r>
        <w:t>String</w:t>
      </w:r>
      <w:r>
        <w:t>类的实现改用</w:t>
      </w:r>
      <w:r w:rsidRPr="00BB515A">
        <w:rPr>
          <w:highlight w:val="yellow"/>
        </w:rPr>
        <w:t>byte</w:t>
      </w:r>
      <w:r>
        <w:t>数组存储字符串</w:t>
      </w:r>
      <w:r>
        <w:rPr>
          <w:rFonts w:hint="eastAsia"/>
        </w:rPr>
        <w:t>，</w:t>
      </w:r>
      <w:r>
        <w:t>同时使用</w:t>
      </w:r>
      <w:r w:rsidRPr="00BB515A">
        <w:rPr>
          <w:highlight w:val="yellow"/>
        </w:rPr>
        <w:t>coder</w:t>
      </w:r>
      <w:r>
        <w:t>来标识了使用哪种编码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515A" w:rsidTr="00BB515A">
        <w:tc>
          <w:tcPr>
            <w:tcW w:w="8296" w:type="dxa"/>
          </w:tcPr>
          <w:p w:rsidR="00BB515A" w:rsidRDefault="00BB515A" w:rsidP="00BB515A">
            <w:r>
              <w:t>public final class String</w:t>
            </w:r>
          </w:p>
          <w:p w:rsidR="00BB515A" w:rsidRDefault="00BB515A" w:rsidP="00BB515A">
            <w:r>
              <w:t xml:space="preserve">    implements java.io.Serializable, Comparable&lt;String&gt;, CharSequence {</w:t>
            </w:r>
          </w:p>
          <w:p w:rsidR="00BB515A" w:rsidRDefault="00BB515A" w:rsidP="00BB515A">
            <w:r>
              <w:t xml:space="preserve">    /** The value is used for character storage. */</w:t>
            </w:r>
          </w:p>
          <w:p w:rsidR="00BB515A" w:rsidRDefault="00BB515A" w:rsidP="00BB515A">
            <w:r>
              <w:t xml:space="preserve">    private </w:t>
            </w:r>
            <w:r w:rsidRPr="00BB515A">
              <w:rPr>
                <w:highlight w:val="yellow"/>
              </w:rPr>
              <w:t>final byte[] value;</w:t>
            </w:r>
          </w:p>
          <w:p w:rsidR="00BB515A" w:rsidRDefault="00BB515A" w:rsidP="00BB515A"/>
          <w:p w:rsidR="00BB515A" w:rsidRDefault="00BB515A" w:rsidP="00BB515A">
            <w:r>
              <w:t xml:space="preserve">    /** The identifier of the encoding used to encode the bytes in {@code value}. */</w:t>
            </w:r>
          </w:p>
          <w:p w:rsidR="00BB515A" w:rsidRDefault="00BB515A" w:rsidP="00BB515A">
            <w:r>
              <w:lastRenderedPageBreak/>
              <w:t xml:space="preserve">    private </w:t>
            </w:r>
            <w:r w:rsidRPr="00BB515A">
              <w:rPr>
                <w:highlight w:val="yellow"/>
              </w:rPr>
              <w:t>final byte coder;</w:t>
            </w:r>
          </w:p>
          <w:p w:rsidR="00BB515A" w:rsidRDefault="00BB515A" w:rsidP="00BB515A">
            <w:r>
              <w:t>}</w:t>
            </w:r>
          </w:p>
        </w:tc>
      </w:tr>
    </w:tbl>
    <w:p w:rsidR="00BB515A" w:rsidRDefault="00D11CC2" w:rsidP="00867778">
      <w:r>
        <w:lastRenderedPageBreak/>
        <w:t>v</w:t>
      </w:r>
      <w:r>
        <w:rPr>
          <w:rFonts w:hint="eastAsia"/>
        </w:rPr>
        <w:t>alue</w:t>
      </w:r>
      <w:r>
        <w:rPr>
          <w:rFonts w:hint="eastAsia"/>
        </w:rPr>
        <w:t>数组被声明为</w:t>
      </w:r>
      <w:r>
        <w:rPr>
          <w:rFonts w:hint="eastAsia"/>
        </w:rPr>
        <w:t>final</w:t>
      </w:r>
      <w:r>
        <w:rPr>
          <w:rFonts w:hint="eastAsia"/>
        </w:rPr>
        <w:t>，这意味着</w:t>
      </w:r>
      <w:r>
        <w:rPr>
          <w:rFonts w:hint="eastAsia"/>
        </w:rPr>
        <w:t>value</w:t>
      </w:r>
      <w:r>
        <w:rPr>
          <w:rFonts w:hint="eastAsia"/>
        </w:rPr>
        <w:t>数组初始化之后就不能再引用其它数组。并且</w:t>
      </w:r>
      <w:r>
        <w:rPr>
          <w:rFonts w:hint="eastAsia"/>
        </w:rPr>
        <w:t>String</w:t>
      </w:r>
      <w:r>
        <w:rPr>
          <w:rFonts w:hint="eastAsia"/>
        </w:rPr>
        <w:t>内部没有改变</w:t>
      </w:r>
      <w:r>
        <w:rPr>
          <w:rFonts w:hint="eastAsia"/>
        </w:rPr>
        <w:t>value</w:t>
      </w:r>
      <w:r>
        <w:rPr>
          <w:rFonts w:hint="eastAsia"/>
        </w:rPr>
        <w:t>数组的方法，因此可以保证</w:t>
      </w:r>
      <w:r>
        <w:rPr>
          <w:rFonts w:hint="eastAsia"/>
        </w:rPr>
        <w:t>String</w:t>
      </w:r>
      <w:r>
        <w:rPr>
          <w:rFonts w:hint="eastAsia"/>
        </w:rPr>
        <w:t>不可变。</w:t>
      </w:r>
    </w:p>
    <w:p w:rsidR="007261C9" w:rsidRDefault="007261C9" w:rsidP="003A32B4">
      <w:pPr>
        <w:pStyle w:val="3"/>
        <w:numPr>
          <w:ilvl w:val="0"/>
          <w:numId w:val="69"/>
        </w:numPr>
      </w:pPr>
      <w:r>
        <w:t>不可变的好处</w:t>
      </w:r>
    </w:p>
    <w:p w:rsidR="007261C9" w:rsidRDefault="00C86EED" w:rsidP="003A32B4">
      <w:pPr>
        <w:pStyle w:val="4"/>
        <w:numPr>
          <w:ilvl w:val="1"/>
          <w:numId w:val="69"/>
        </w:numPr>
      </w:pPr>
      <w:r>
        <w:rPr>
          <w:rFonts w:hint="eastAsia"/>
        </w:rPr>
        <w:t>可以缓存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C86EED" w:rsidRDefault="00C86EED" w:rsidP="00C86EED">
      <w:r>
        <w:t>因为</w:t>
      </w:r>
      <w:r>
        <w:t>String</w:t>
      </w:r>
      <w:r>
        <w:t>的</w:t>
      </w:r>
      <w:r>
        <w:t>hash</w:t>
      </w:r>
      <w:proofErr w:type="gramStart"/>
      <w:r>
        <w:t>值经常</w:t>
      </w:r>
      <w:proofErr w:type="gramEnd"/>
      <w:r>
        <w:t>被用到</w:t>
      </w:r>
      <w:r>
        <w:rPr>
          <w:rFonts w:hint="eastAsia"/>
        </w:rPr>
        <w:t>，</w:t>
      </w:r>
      <w:r w:rsidRPr="00C86EED">
        <w:rPr>
          <w:rFonts w:hint="eastAsia"/>
        </w:rPr>
        <w:t>例如</w:t>
      </w:r>
      <w:r w:rsidRPr="00C86EED">
        <w:rPr>
          <w:rFonts w:hint="eastAsia"/>
        </w:rPr>
        <w:t xml:space="preserve"> String </w:t>
      </w:r>
      <w:r w:rsidRPr="00C86EED">
        <w:rPr>
          <w:rFonts w:hint="eastAsia"/>
        </w:rPr>
        <w:t>用做</w:t>
      </w:r>
      <w:r w:rsidRPr="00C86EED">
        <w:rPr>
          <w:rFonts w:hint="eastAsia"/>
        </w:rPr>
        <w:t xml:space="preserve"> HashMap </w:t>
      </w:r>
      <w:r w:rsidRPr="00C86EED">
        <w:rPr>
          <w:rFonts w:hint="eastAsia"/>
        </w:rPr>
        <w:t>的</w:t>
      </w:r>
      <w:r w:rsidRPr="00C86EED">
        <w:rPr>
          <w:rFonts w:hint="eastAsia"/>
        </w:rPr>
        <w:t xml:space="preserve"> key</w:t>
      </w:r>
      <w:r w:rsidRPr="00C86EED">
        <w:rPr>
          <w:rFonts w:hint="eastAsia"/>
        </w:rPr>
        <w:t>。不可变的特性可以使得</w:t>
      </w:r>
      <w:r w:rsidRPr="00C86EED">
        <w:rPr>
          <w:rFonts w:hint="eastAsia"/>
        </w:rPr>
        <w:t xml:space="preserve"> hash </w:t>
      </w:r>
      <w:r w:rsidRPr="00C86EED">
        <w:rPr>
          <w:rFonts w:hint="eastAsia"/>
        </w:rPr>
        <w:t>值也不可变，因此只需要进行一次计算。</w:t>
      </w:r>
    </w:p>
    <w:p w:rsidR="00C86EED" w:rsidRDefault="00C86EED" w:rsidP="003A32B4">
      <w:pPr>
        <w:pStyle w:val="4"/>
        <w:numPr>
          <w:ilvl w:val="1"/>
          <w:numId w:val="69"/>
        </w:numPr>
      </w:pPr>
      <w:r>
        <w:t>String Pool</w:t>
      </w:r>
      <w:r>
        <w:t>的需要</w:t>
      </w:r>
    </w:p>
    <w:p w:rsidR="00C86EED" w:rsidRDefault="00C86EED" w:rsidP="00C86EED">
      <w:r w:rsidRPr="00C86EED">
        <w:rPr>
          <w:rFonts w:hint="eastAsia"/>
        </w:rPr>
        <w:t>如果一个</w:t>
      </w:r>
      <w:r w:rsidRPr="00C86EED">
        <w:rPr>
          <w:rFonts w:hint="eastAsia"/>
        </w:rPr>
        <w:t xml:space="preserve"> String </w:t>
      </w:r>
      <w:r w:rsidRPr="00C86EED">
        <w:rPr>
          <w:rFonts w:hint="eastAsia"/>
        </w:rPr>
        <w:t>对象已经被创建过了，那么就会从</w:t>
      </w:r>
      <w:r w:rsidRPr="00C86EED">
        <w:rPr>
          <w:rFonts w:hint="eastAsia"/>
        </w:rPr>
        <w:t xml:space="preserve"> String Pool </w:t>
      </w:r>
      <w:r w:rsidRPr="00C86EED">
        <w:rPr>
          <w:rFonts w:hint="eastAsia"/>
        </w:rPr>
        <w:t>中取得引用。只有</w:t>
      </w:r>
      <w:r w:rsidRPr="00C86EED">
        <w:rPr>
          <w:rFonts w:hint="eastAsia"/>
        </w:rPr>
        <w:t xml:space="preserve"> String </w:t>
      </w:r>
      <w:r w:rsidRPr="00C86EED">
        <w:rPr>
          <w:rFonts w:hint="eastAsia"/>
        </w:rPr>
        <w:t>是不可变的，才可能使用</w:t>
      </w:r>
      <w:r w:rsidRPr="00C86EED">
        <w:rPr>
          <w:rFonts w:hint="eastAsia"/>
        </w:rPr>
        <w:t xml:space="preserve"> String Pool</w:t>
      </w:r>
      <w:r w:rsidRPr="00C86EED">
        <w:rPr>
          <w:rFonts w:hint="eastAsia"/>
        </w:rPr>
        <w:t>。</w:t>
      </w:r>
    </w:p>
    <w:p w:rsidR="00C86EED" w:rsidRDefault="00C86EED" w:rsidP="00C86EED">
      <w:pPr>
        <w:jc w:val="center"/>
      </w:pPr>
      <w:r>
        <w:object w:dxaOrig="5761" w:dyaOrig="2686">
          <v:shape id="_x0000_i1025" type="#_x0000_t75" style="width:4in;height:134.2pt" o:ole="">
            <v:imagedata r:id="rId11" o:title=""/>
          </v:shape>
          <o:OLEObject Type="Embed" ProgID="Visio.Drawing.15" ShapeID="_x0000_i1025" DrawAspect="Content" ObjectID="_1617125111" r:id="rId12"/>
        </w:object>
      </w:r>
    </w:p>
    <w:p w:rsidR="00C86EED" w:rsidRDefault="00725C63" w:rsidP="003A32B4">
      <w:pPr>
        <w:pStyle w:val="4"/>
        <w:numPr>
          <w:ilvl w:val="1"/>
          <w:numId w:val="69"/>
        </w:numPr>
      </w:pPr>
      <w:r>
        <w:t>安全性</w:t>
      </w:r>
    </w:p>
    <w:p w:rsidR="00725C63" w:rsidRDefault="00725C63" w:rsidP="00725C63">
      <w:r w:rsidRPr="00725C63">
        <w:rPr>
          <w:rFonts w:hint="eastAsia"/>
        </w:rPr>
        <w:t xml:space="preserve">String </w:t>
      </w:r>
      <w:r w:rsidRPr="00725C63">
        <w:rPr>
          <w:rFonts w:hint="eastAsia"/>
        </w:rPr>
        <w:t>经常作为参数，</w:t>
      </w:r>
      <w:r w:rsidRPr="00725C63">
        <w:rPr>
          <w:rFonts w:hint="eastAsia"/>
        </w:rPr>
        <w:t xml:space="preserve">String </w:t>
      </w:r>
      <w:proofErr w:type="gramStart"/>
      <w:r w:rsidRPr="00725C63">
        <w:rPr>
          <w:rFonts w:hint="eastAsia"/>
        </w:rPr>
        <w:t>不</w:t>
      </w:r>
      <w:proofErr w:type="gramEnd"/>
      <w:r w:rsidRPr="00725C63">
        <w:rPr>
          <w:rFonts w:hint="eastAsia"/>
        </w:rPr>
        <w:t>可变性可以保证参数不可变。例如在作为网络连接参数的情况下如果</w:t>
      </w:r>
      <w:r w:rsidRPr="00725C63">
        <w:rPr>
          <w:rFonts w:hint="eastAsia"/>
        </w:rPr>
        <w:t xml:space="preserve"> String </w:t>
      </w:r>
      <w:r w:rsidRPr="00725C63">
        <w:rPr>
          <w:rFonts w:hint="eastAsia"/>
        </w:rPr>
        <w:t>是可变的，那么在网络连接过程中，</w:t>
      </w:r>
      <w:r w:rsidRPr="00725C63">
        <w:rPr>
          <w:rFonts w:hint="eastAsia"/>
        </w:rPr>
        <w:t xml:space="preserve">String </w:t>
      </w:r>
      <w:r w:rsidRPr="00725C63">
        <w:rPr>
          <w:rFonts w:hint="eastAsia"/>
        </w:rPr>
        <w:t>被改变，改变</w:t>
      </w:r>
      <w:r w:rsidRPr="00725C63">
        <w:rPr>
          <w:rFonts w:hint="eastAsia"/>
        </w:rPr>
        <w:t xml:space="preserve"> String </w:t>
      </w:r>
      <w:r w:rsidRPr="00725C63">
        <w:rPr>
          <w:rFonts w:hint="eastAsia"/>
        </w:rPr>
        <w:t>对象的那一方以为现在连接的是其它主机，而实际情况却不一定是。</w:t>
      </w:r>
    </w:p>
    <w:p w:rsidR="00725C63" w:rsidRDefault="00A914FF" w:rsidP="003A32B4">
      <w:pPr>
        <w:pStyle w:val="4"/>
        <w:numPr>
          <w:ilvl w:val="1"/>
          <w:numId w:val="69"/>
        </w:numPr>
      </w:pPr>
      <w:r>
        <w:t>线程安全</w:t>
      </w:r>
    </w:p>
    <w:p w:rsidR="00CE4DA6" w:rsidRDefault="00A914FF" w:rsidP="00A914FF">
      <w:r w:rsidRPr="00A914FF">
        <w:rPr>
          <w:rFonts w:hint="eastAsia"/>
        </w:rPr>
        <w:t xml:space="preserve">String </w:t>
      </w:r>
      <w:proofErr w:type="gramStart"/>
      <w:r w:rsidRPr="00A914FF">
        <w:rPr>
          <w:rFonts w:hint="eastAsia"/>
          <w:highlight w:val="yellow"/>
        </w:rPr>
        <w:t>不</w:t>
      </w:r>
      <w:proofErr w:type="gramEnd"/>
      <w:r w:rsidRPr="00A914FF">
        <w:rPr>
          <w:rFonts w:hint="eastAsia"/>
          <w:highlight w:val="yellow"/>
        </w:rPr>
        <w:t>可变性天生具备线程安全</w:t>
      </w:r>
      <w:r w:rsidR="00CE4DA6">
        <w:rPr>
          <w:rFonts w:hint="eastAsia"/>
        </w:rPr>
        <w:t>，可以在多个线程中安全地使用。</w:t>
      </w:r>
    </w:p>
    <w:p w:rsidR="00CE4DA6" w:rsidRDefault="00CE4DA6" w:rsidP="003A32B4">
      <w:pPr>
        <w:pStyle w:val="3"/>
        <w:numPr>
          <w:ilvl w:val="0"/>
          <w:numId w:val="69"/>
        </w:numPr>
      </w:pPr>
      <w:r>
        <w:lastRenderedPageBreak/>
        <w:t>String</w:t>
      </w:r>
      <w:r>
        <w:rPr>
          <w:rFonts w:hint="eastAsia"/>
        </w:rPr>
        <w:t>、</w:t>
      </w:r>
      <w:r>
        <w:t>StringBuilder</w:t>
      </w:r>
      <w:r>
        <w:rPr>
          <w:rFonts w:hint="eastAsia"/>
        </w:rPr>
        <w:t>、</w:t>
      </w:r>
      <w:r>
        <w:t>StringBuffer</w:t>
      </w:r>
    </w:p>
    <w:p w:rsidR="00CE4DA6" w:rsidRDefault="00AB3544" w:rsidP="003A32B4">
      <w:pPr>
        <w:pStyle w:val="4"/>
        <w:numPr>
          <w:ilvl w:val="1"/>
          <w:numId w:val="69"/>
        </w:numPr>
      </w:pPr>
      <w:r>
        <w:t>可变性</w:t>
      </w:r>
    </w:p>
    <w:p w:rsidR="00AB3544" w:rsidRDefault="00AB3544" w:rsidP="003A32B4">
      <w:pPr>
        <w:pStyle w:val="a3"/>
        <w:numPr>
          <w:ilvl w:val="0"/>
          <w:numId w:val="70"/>
        </w:numPr>
        <w:ind w:firstLineChars="0"/>
      </w:pPr>
      <w:r>
        <w:rPr>
          <w:rFonts w:hint="eastAsia"/>
        </w:rPr>
        <w:t>String</w:t>
      </w:r>
      <w:r>
        <w:rPr>
          <w:rFonts w:hint="eastAsia"/>
        </w:rPr>
        <w:t>不可变</w:t>
      </w:r>
    </w:p>
    <w:p w:rsidR="00AB3544" w:rsidRDefault="00AB3544" w:rsidP="003A32B4">
      <w:pPr>
        <w:pStyle w:val="a3"/>
        <w:numPr>
          <w:ilvl w:val="0"/>
          <w:numId w:val="70"/>
        </w:numPr>
        <w:ind w:firstLineChars="0"/>
      </w:pPr>
      <w:r>
        <w:t>StringBuilder</w:t>
      </w:r>
      <w:r>
        <w:t>和</w:t>
      </w:r>
      <w:r>
        <w:t>StringBuffer</w:t>
      </w:r>
      <w:r>
        <w:t>可变</w:t>
      </w:r>
    </w:p>
    <w:p w:rsidR="00AB3544" w:rsidRDefault="00AB3544" w:rsidP="003A32B4">
      <w:pPr>
        <w:pStyle w:val="4"/>
        <w:numPr>
          <w:ilvl w:val="1"/>
          <w:numId w:val="69"/>
        </w:numPr>
      </w:pPr>
      <w:r>
        <w:t>线程安全</w:t>
      </w:r>
    </w:p>
    <w:p w:rsidR="00AB3544" w:rsidRDefault="00AB3544" w:rsidP="003A32B4">
      <w:pPr>
        <w:pStyle w:val="a3"/>
        <w:numPr>
          <w:ilvl w:val="0"/>
          <w:numId w:val="71"/>
        </w:numPr>
        <w:ind w:firstLineChars="0"/>
      </w:pPr>
      <w:r>
        <w:rPr>
          <w:rFonts w:hint="eastAsia"/>
        </w:rPr>
        <w:t>String</w:t>
      </w:r>
      <w:r>
        <w:rPr>
          <w:rFonts w:hint="eastAsia"/>
        </w:rPr>
        <w:t>不可变，所以</w:t>
      </w:r>
      <w:r>
        <w:rPr>
          <w:rFonts w:hint="eastAsia"/>
        </w:rPr>
        <w:t>String</w:t>
      </w:r>
      <w:r>
        <w:rPr>
          <w:rFonts w:hint="eastAsia"/>
        </w:rPr>
        <w:t>是线程安全的</w:t>
      </w:r>
    </w:p>
    <w:p w:rsidR="00AB3544" w:rsidRDefault="00AB3544" w:rsidP="003A32B4">
      <w:pPr>
        <w:pStyle w:val="a3"/>
        <w:numPr>
          <w:ilvl w:val="0"/>
          <w:numId w:val="71"/>
        </w:numPr>
        <w:ind w:firstLineChars="0"/>
      </w:pPr>
      <w:r>
        <w:t>StringBuilder</w:t>
      </w:r>
      <w:r>
        <w:t>不是线程安全的</w:t>
      </w:r>
    </w:p>
    <w:p w:rsidR="00AB3544" w:rsidRDefault="00AB3544" w:rsidP="003A32B4">
      <w:pPr>
        <w:pStyle w:val="a3"/>
        <w:numPr>
          <w:ilvl w:val="0"/>
          <w:numId w:val="71"/>
        </w:numPr>
        <w:ind w:firstLineChars="0"/>
      </w:pPr>
      <w:r>
        <w:t>StringBuffer</w:t>
      </w:r>
      <w:r>
        <w:t>是线程安全的</w:t>
      </w:r>
      <w:r>
        <w:rPr>
          <w:rFonts w:hint="eastAsia"/>
        </w:rPr>
        <w:t>，</w:t>
      </w:r>
      <w:r>
        <w:t>内部使用</w:t>
      </w:r>
      <w:r w:rsidRPr="004529A7">
        <w:rPr>
          <w:highlight w:val="yellow"/>
        </w:rPr>
        <w:t>synchronized</w:t>
      </w:r>
      <w:r>
        <w:t>进行同步</w:t>
      </w:r>
      <w:r>
        <w:rPr>
          <w:rFonts w:hint="eastAsia"/>
        </w:rPr>
        <w:t>。</w:t>
      </w:r>
    </w:p>
    <w:p w:rsidR="00C46495" w:rsidRDefault="00C46495" w:rsidP="003A32B4">
      <w:pPr>
        <w:pStyle w:val="3"/>
        <w:numPr>
          <w:ilvl w:val="0"/>
          <w:numId w:val="69"/>
        </w:numPr>
      </w:pPr>
      <w:r>
        <w:t>String Pool</w:t>
      </w:r>
    </w:p>
    <w:p w:rsidR="00C46495" w:rsidRDefault="00C46495" w:rsidP="00C46495">
      <w:r w:rsidRPr="00C46495">
        <w:rPr>
          <w:rFonts w:hint="eastAsia"/>
        </w:rPr>
        <w:t>字符串常量池（</w:t>
      </w:r>
      <w:r w:rsidRPr="00C46495">
        <w:rPr>
          <w:rFonts w:hint="eastAsia"/>
        </w:rPr>
        <w:t>String Pool</w:t>
      </w:r>
      <w:r w:rsidRPr="00C46495">
        <w:rPr>
          <w:rFonts w:hint="eastAsia"/>
        </w:rPr>
        <w:t>）保存着</w:t>
      </w:r>
      <w:r w:rsidRPr="00FC0462">
        <w:rPr>
          <w:rFonts w:hint="eastAsia"/>
          <w:highlight w:val="yellow"/>
        </w:rPr>
        <w:t>所有字符串字面量</w:t>
      </w:r>
      <w:r w:rsidRPr="00C46495">
        <w:rPr>
          <w:rFonts w:hint="eastAsia"/>
        </w:rPr>
        <w:t>（</w:t>
      </w:r>
      <w:r w:rsidRPr="00C46495">
        <w:rPr>
          <w:rFonts w:hint="eastAsia"/>
        </w:rPr>
        <w:t>literal strings</w:t>
      </w:r>
      <w:r w:rsidRPr="00C46495">
        <w:rPr>
          <w:rFonts w:hint="eastAsia"/>
        </w:rPr>
        <w:t>），这些字面量在编译时期就确定。不仅如此，还可以使用</w:t>
      </w:r>
      <w:r w:rsidRPr="00C46495">
        <w:rPr>
          <w:rFonts w:hint="eastAsia"/>
        </w:rPr>
        <w:t xml:space="preserve"> </w:t>
      </w:r>
      <w:r w:rsidRPr="00FC0462">
        <w:rPr>
          <w:rFonts w:hint="eastAsia"/>
          <w:highlight w:val="yellow"/>
        </w:rPr>
        <w:t xml:space="preserve">String </w:t>
      </w:r>
      <w:r w:rsidRPr="00FC0462">
        <w:rPr>
          <w:rFonts w:hint="eastAsia"/>
          <w:highlight w:val="yellow"/>
        </w:rPr>
        <w:t>的</w:t>
      </w:r>
      <w:r w:rsidRPr="00FC0462">
        <w:rPr>
          <w:rFonts w:hint="eastAsia"/>
          <w:highlight w:val="yellow"/>
        </w:rPr>
        <w:t xml:space="preserve"> intern()</w:t>
      </w:r>
      <w:r w:rsidRPr="00C46495">
        <w:rPr>
          <w:rFonts w:hint="eastAsia"/>
        </w:rPr>
        <w:t xml:space="preserve"> </w:t>
      </w:r>
      <w:r w:rsidRPr="00C46495">
        <w:rPr>
          <w:rFonts w:hint="eastAsia"/>
        </w:rPr>
        <w:t>方法在运行过程中将字符串添加到</w:t>
      </w:r>
      <w:r w:rsidRPr="00C46495">
        <w:rPr>
          <w:rFonts w:hint="eastAsia"/>
        </w:rPr>
        <w:t xml:space="preserve"> String Pool </w:t>
      </w:r>
      <w:r w:rsidRPr="00C46495">
        <w:rPr>
          <w:rFonts w:hint="eastAsia"/>
        </w:rPr>
        <w:t>中。</w:t>
      </w:r>
    </w:p>
    <w:p w:rsidR="00CE326C" w:rsidRDefault="00CE326C" w:rsidP="00C46495"/>
    <w:p w:rsidR="00CE326C" w:rsidRDefault="000E0F33" w:rsidP="00C46495">
      <w:r w:rsidRPr="000E0F33">
        <w:rPr>
          <w:rFonts w:hint="eastAsia"/>
        </w:rPr>
        <w:t>当一个字符串调用</w:t>
      </w:r>
      <w:r w:rsidRPr="000E0F33">
        <w:rPr>
          <w:rFonts w:hint="eastAsia"/>
        </w:rPr>
        <w:t xml:space="preserve"> intern() </w:t>
      </w:r>
      <w:r w:rsidRPr="000E0F33">
        <w:rPr>
          <w:rFonts w:hint="eastAsia"/>
        </w:rPr>
        <w:t>方法时，如果</w:t>
      </w:r>
      <w:r w:rsidRPr="000E0F33">
        <w:rPr>
          <w:rFonts w:hint="eastAsia"/>
        </w:rPr>
        <w:t xml:space="preserve"> String Pool </w:t>
      </w:r>
      <w:r w:rsidRPr="000E0F33">
        <w:rPr>
          <w:rFonts w:hint="eastAsia"/>
        </w:rPr>
        <w:t>中已经存在一个字符串和该字符串值相等（</w:t>
      </w:r>
      <w:r w:rsidRPr="00C52E45">
        <w:rPr>
          <w:rFonts w:hint="eastAsia"/>
          <w:highlight w:val="yellow"/>
        </w:rPr>
        <w:t>使用</w:t>
      </w:r>
      <w:r w:rsidRPr="00C52E45">
        <w:rPr>
          <w:rFonts w:hint="eastAsia"/>
          <w:highlight w:val="yellow"/>
        </w:rPr>
        <w:t xml:space="preserve"> equals() </w:t>
      </w:r>
      <w:r w:rsidRPr="00C52E45">
        <w:rPr>
          <w:rFonts w:hint="eastAsia"/>
          <w:highlight w:val="yellow"/>
        </w:rPr>
        <w:t>方法进行确定</w:t>
      </w:r>
      <w:r w:rsidRPr="000E0F33">
        <w:rPr>
          <w:rFonts w:hint="eastAsia"/>
        </w:rPr>
        <w:t>），那么就会返回</w:t>
      </w:r>
      <w:r w:rsidRPr="000E0F33">
        <w:rPr>
          <w:rFonts w:hint="eastAsia"/>
        </w:rPr>
        <w:t xml:space="preserve"> String Pool </w:t>
      </w:r>
      <w:r w:rsidRPr="000E0F33">
        <w:rPr>
          <w:rFonts w:hint="eastAsia"/>
        </w:rPr>
        <w:t>中字符串的引用；否则，就会在</w:t>
      </w:r>
      <w:r w:rsidRPr="000E0F33">
        <w:rPr>
          <w:rFonts w:hint="eastAsia"/>
        </w:rPr>
        <w:t xml:space="preserve"> String Pool </w:t>
      </w:r>
      <w:r w:rsidRPr="000E0F33">
        <w:rPr>
          <w:rFonts w:hint="eastAsia"/>
        </w:rPr>
        <w:t>中添加一个新的字符串，并返回这个新字符串的引用。</w:t>
      </w:r>
    </w:p>
    <w:p w:rsidR="000E0F33" w:rsidRDefault="000E0F33" w:rsidP="00C46495"/>
    <w:p w:rsidR="000E0F33" w:rsidRDefault="00051508" w:rsidP="00C46495">
      <w:r w:rsidRPr="00051508">
        <w:rPr>
          <w:rFonts w:hint="eastAsia"/>
        </w:rPr>
        <w:t>下面示例中，</w:t>
      </w:r>
      <w:r w:rsidRPr="00051508">
        <w:rPr>
          <w:rFonts w:hint="eastAsia"/>
        </w:rPr>
        <w:t xml:space="preserve">s1 </w:t>
      </w:r>
      <w:r w:rsidRPr="00051508">
        <w:rPr>
          <w:rFonts w:hint="eastAsia"/>
        </w:rPr>
        <w:t>和</w:t>
      </w:r>
      <w:r w:rsidRPr="00051508">
        <w:rPr>
          <w:rFonts w:hint="eastAsia"/>
        </w:rPr>
        <w:t xml:space="preserve"> s2 </w:t>
      </w:r>
      <w:r w:rsidRPr="00051508">
        <w:rPr>
          <w:rFonts w:hint="eastAsia"/>
        </w:rPr>
        <w:t>采用</w:t>
      </w:r>
      <w:r w:rsidRPr="00051508">
        <w:rPr>
          <w:rFonts w:hint="eastAsia"/>
        </w:rPr>
        <w:t xml:space="preserve"> new String() </w:t>
      </w:r>
      <w:r w:rsidRPr="00051508">
        <w:rPr>
          <w:rFonts w:hint="eastAsia"/>
        </w:rPr>
        <w:t>的方式新建了两个不同字符串，而</w:t>
      </w:r>
      <w:r w:rsidRPr="00051508">
        <w:rPr>
          <w:rFonts w:hint="eastAsia"/>
        </w:rPr>
        <w:t xml:space="preserve"> s3 </w:t>
      </w:r>
      <w:r w:rsidRPr="00051508">
        <w:rPr>
          <w:rFonts w:hint="eastAsia"/>
        </w:rPr>
        <w:t>和</w:t>
      </w:r>
      <w:r w:rsidRPr="00051508">
        <w:rPr>
          <w:rFonts w:hint="eastAsia"/>
        </w:rPr>
        <w:t xml:space="preserve"> s4 </w:t>
      </w:r>
      <w:r w:rsidRPr="00051508">
        <w:rPr>
          <w:rFonts w:hint="eastAsia"/>
        </w:rPr>
        <w:t>是通过</w:t>
      </w:r>
      <w:r w:rsidRPr="00051508">
        <w:rPr>
          <w:rFonts w:hint="eastAsia"/>
        </w:rPr>
        <w:t xml:space="preserve"> s1.intern() </w:t>
      </w:r>
      <w:r w:rsidRPr="00051508">
        <w:rPr>
          <w:rFonts w:hint="eastAsia"/>
        </w:rPr>
        <w:t>方法取得一个字符串引用。</w:t>
      </w:r>
      <w:r w:rsidRPr="00051508">
        <w:rPr>
          <w:rFonts w:hint="eastAsia"/>
        </w:rPr>
        <w:t xml:space="preserve">intern() </w:t>
      </w:r>
      <w:r w:rsidRPr="00051508">
        <w:rPr>
          <w:rFonts w:hint="eastAsia"/>
        </w:rPr>
        <w:t>首先把</w:t>
      </w:r>
      <w:r w:rsidRPr="00051508">
        <w:rPr>
          <w:rFonts w:hint="eastAsia"/>
        </w:rPr>
        <w:t xml:space="preserve"> s1 </w:t>
      </w:r>
      <w:r w:rsidRPr="00051508">
        <w:rPr>
          <w:rFonts w:hint="eastAsia"/>
        </w:rPr>
        <w:t>引用的字符串放到</w:t>
      </w:r>
      <w:r w:rsidRPr="00051508">
        <w:rPr>
          <w:rFonts w:hint="eastAsia"/>
        </w:rPr>
        <w:t xml:space="preserve"> String Pool </w:t>
      </w:r>
      <w:r w:rsidRPr="00051508">
        <w:rPr>
          <w:rFonts w:hint="eastAsia"/>
        </w:rPr>
        <w:t>中，然后返回这个字符串引用。因此</w:t>
      </w:r>
      <w:r w:rsidRPr="00051508">
        <w:rPr>
          <w:rFonts w:hint="eastAsia"/>
        </w:rPr>
        <w:t xml:space="preserve"> s3 </w:t>
      </w:r>
      <w:r w:rsidRPr="00051508">
        <w:rPr>
          <w:rFonts w:hint="eastAsia"/>
        </w:rPr>
        <w:t>和</w:t>
      </w:r>
      <w:r w:rsidRPr="00051508">
        <w:rPr>
          <w:rFonts w:hint="eastAsia"/>
        </w:rPr>
        <w:t xml:space="preserve"> s4 </w:t>
      </w:r>
      <w:r w:rsidRPr="00051508">
        <w:rPr>
          <w:rFonts w:hint="eastAsia"/>
        </w:rPr>
        <w:t>引用的是同一个字符串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51508" w:rsidTr="00051508">
        <w:tc>
          <w:tcPr>
            <w:tcW w:w="8296" w:type="dxa"/>
          </w:tcPr>
          <w:p w:rsidR="00051508" w:rsidRDefault="00051508" w:rsidP="00051508">
            <w:r>
              <w:t>String s1 = new String("aaa");</w:t>
            </w:r>
          </w:p>
          <w:p w:rsidR="00051508" w:rsidRDefault="00051508" w:rsidP="00051508">
            <w:r>
              <w:t>String s2 = new String("aaa");</w:t>
            </w:r>
          </w:p>
          <w:p w:rsidR="00051508" w:rsidRDefault="00051508" w:rsidP="00051508">
            <w:r>
              <w:t>System.out.println(s1 == s2);           // false</w:t>
            </w:r>
          </w:p>
          <w:p w:rsidR="00051508" w:rsidRDefault="00051508" w:rsidP="00051508">
            <w:r>
              <w:t>String s3 = s1.intern();</w:t>
            </w:r>
          </w:p>
          <w:p w:rsidR="00051508" w:rsidRDefault="00051508" w:rsidP="00051508">
            <w:r>
              <w:t>String s4 = s1.intern();</w:t>
            </w:r>
          </w:p>
          <w:p w:rsidR="00051508" w:rsidRDefault="00051508" w:rsidP="00051508">
            <w:r>
              <w:t>System.out.println(s3 == s4);           // true</w:t>
            </w:r>
          </w:p>
        </w:tc>
      </w:tr>
    </w:tbl>
    <w:p w:rsidR="00051508" w:rsidRDefault="00051508" w:rsidP="00C46495"/>
    <w:p w:rsidR="00DA231D" w:rsidRDefault="00DA231D" w:rsidP="00C46495">
      <w:r w:rsidRPr="00DA231D">
        <w:rPr>
          <w:rFonts w:hint="eastAsia"/>
        </w:rPr>
        <w:t>如果是采用</w:t>
      </w:r>
      <w:r w:rsidRPr="00DA231D">
        <w:rPr>
          <w:rFonts w:hint="eastAsia"/>
        </w:rPr>
        <w:t xml:space="preserve"> "bbb" </w:t>
      </w:r>
      <w:r w:rsidRPr="00DA231D">
        <w:rPr>
          <w:rFonts w:hint="eastAsia"/>
        </w:rPr>
        <w:t>这种字面量的形式创建字符串，会</w:t>
      </w:r>
      <w:r w:rsidRPr="00DA231D">
        <w:rPr>
          <w:rFonts w:hint="eastAsia"/>
          <w:highlight w:val="yellow"/>
        </w:rPr>
        <w:t>自动地将字符串放入</w:t>
      </w:r>
      <w:r w:rsidRPr="00DA231D">
        <w:rPr>
          <w:rFonts w:hint="eastAsia"/>
          <w:highlight w:val="yellow"/>
        </w:rPr>
        <w:t xml:space="preserve"> String Pool</w:t>
      </w:r>
      <w:r w:rsidRPr="00DA231D">
        <w:rPr>
          <w:rFonts w:hint="eastAsia"/>
        </w:rPr>
        <w:t xml:space="preserve"> </w:t>
      </w:r>
      <w:r w:rsidRPr="00DA231D">
        <w:rPr>
          <w:rFonts w:hint="eastAsia"/>
        </w:rPr>
        <w:t>中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F77BA" w:rsidTr="009F77BA">
        <w:tc>
          <w:tcPr>
            <w:tcW w:w="8296" w:type="dxa"/>
          </w:tcPr>
          <w:p w:rsidR="009F77BA" w:rsidRDefault="009F77BA" w:rsidP="009F77BA">
            <w:r>
              <w:t>String s5 = "bbb";</w:t>
            </w:r>
          </w:p>
          <w:p w:rsidR="009F77BA" w:rsidRDefault="009F77BA" w:rsidP="009F77BA">
            <w:r>
              <w:t>String s6 = "bbb";</w:t>
            </w:r>
          </w:p>
          <w:p w:rsidR="009F77BA" w:rsidRDefault="009F77BA" w:rsidP="009F77BA">
            <w:r>
              <w:t>System.out.println(s5 == s6);  // true</w:t>
            </w:r>
          </w:p>
        </w:tc>
      </w:tr>
    </w:tbl>
    <w:p w:rsidR="00DA231D" w:rsidRDefault="00DA231D" w:rsidP="00C46495"/>
    <w:p w:rsidR="00C42930" w:rsidRDefault="00C42930" w:rsidP="00C46495">
      <w:r w:rsidRPr="00C42930">
        <w:rPr>
          <w:rFonts w:hint="eastAsia"/>
        </w:rPr>
        <w:t>在</w:t>
      </w:r>
      <w:r w:rsidRPr="00C42930">
        <w:rPr>
          <w:rFonts w:hint="eastAsia"/>
        </w:rPr>
        <w:t xml:space="preserve"> </w:t>
      </w:r>
      <w:r w:rsidRPr="00C42930">
        <w:rPr>
          <w:rFonts w:hint="eastAsia"/>
          <w:highlight w:val="yellow"/>
        </w:rPr>
        <w:t xml:space="preserve">Java 7 </w:t>
      </w:r>
      <w:r w:rsidRPr="00C42930">
        <w:rPr>
          <w:rFonts w:hint="eastAsia"/>
          <w:highlight w:val="yellow"/>
        </w:rPr>
        <w:t>之前</w:t>
      </w:r>
      <w:r w:rsidRPr="00C42930">
        <w:rPr>
          <w:rFonts w:hint="eastAsia"/>
        </w:rPr>
        <w:t>，</w:t>
      </w:r>
      <w:r w:rsidRPr="00C42930">
        <w:rPr>
          <w:rFonts w:hint="eastAsia"/>
        </w:rPr>
        <w:t xml:space="preserve">String Pool </w:t>
      </w:r>
      <w:r w:rsidRPr="00C42930">
        <w:rPr>
          <w:rFonts w:hint="eastAsia"/>
        </w:rPr>
        <w:t>被放在</w:t>
      </w:r>
      <w:r w:rsidRPr="00C42930">
        <w:rPr>
          <w:rFonts w:hint="eastAsia"/>
          <w:highlight w:val="yellow"/>
        </w:rPr>
        <w:t>运行时常量池中</w:t>
      </w:r>
      <w:r w:rsidRPr="00C42930">
        <w:rPr>
          <w:rFonts w:hint="eastAsia"/>
        </w:rPr>
        <w:t>，它属于</w:t>
      </w:r>
      <w:r w:rsidRPr="00C42930">
        <w:rPr>
          <w:rFonts w:hint="eastAsia"/>
          <w:highlight w:val="yellow"/>
        </w:rPr>
        <w:t>永久代</w:t>
      </w:r>
      <w:r w:rsidRPr="00C42930">
        <w:rPr>
          <w:rFonts w:hint="eastAsia"/>
        </w:rPr>
        <w:t>。而在</w:t>
      </w:r>
      <w:r w:rsidRPr="00C42930">
        <w:rPr>
          <w:rFonts w:hint="eastAsia"/>
        </w:rPr>
        <w:t xml:space="preserve"> Java 7</w:t>
      </w:r>
      <w:r w:rsidRPr="00C42930">
        <w:rPr>
          <w:rFonts w:hint="eastAsia"/>
        </w:rPr>
        <w:t>，</w:t>
      </w:r>
      <w:r w:rsidRPr="00C42930">
        <w:rPr>
          <w:rFonts w:hint="eastAsia"/>
        </w:rPr>
        <w:t xml:space="preserve">String Pool </w:t>
      </w:r>
      <w:r w:rsidRPr="00C42930">
        <w:rPr>
          <w:rFonts w:hint="eastAsia"/>
        </w:rPr>
        <w:t>被移到</w:t>
      </w:r>
      <w:r w:rsidRPr="00C42930">
        <w:rPr>
          <w:rFonts w:hint="eastAsia"/>
          <w:highlight w:val="yellow"/>
        </w:rPr>
        <w:t>堆</w:t>
      </w:r>
      <w:r w:rsidRPr="00C42930">
        <w:rPr>
          <w:rFonts w:hint="eastAsia"/>
        </w:rPr>
        <w:t>中。这是因为永久代的空间有限，在大量使用字符串的场景下会导致</w:t>
      </w:r>
      <w:r w:rsidRPr="00C42930">
        <w:rPr>
          <w:rFonts w:hint="eastAsia"/>
        </w:rPr>
        <w:t xml:space="preserve"> OutOfMemoryError </w:t>
      </w:r>
      <w:r w:rsidRPr="00C42930">
        <w:rPr>
          <w:rFonts w:hint="eastAsia"/>
        </w:rPr>
        <w:t>错误。</w:t>
      </w:r>
    </w:p>
    <w:p w:rsidR="00C42930" w:rsidRDefault="003929AB" w:rsidP="003A32B4">
      <w:pPr>
        <w:pStyle w:val="3"/>
        <w:numPr>
          <w:ilvl w:val="0"/>
          <w:numId w:val="69"/>
        </w:numPr>
      </w:pPr>
      <w:proofErr w:type="gramStart"/>
      <w:r>
        <w:lastRenderedPageBreak/>
        <w:t>new</w:t>
      </w:r>
      <w:proofErr w:type="gramEnd"/>
      <w:r>
        <w:t xml:space="preserve"> String(“abc”)</w:t>
      </w:r>
    </w:p>
    <w:p w:rsidR="003929AB" w:rsidRDefault="00BA5C37" w:rsidP="003929AB">
      <w:r w:rsidRPr="00BA5C37">
        <w:rPr>
          <w:rFonts w:hint="eastAsia"/>
        </w:rPr>
        <w:t>使用这种方式</w:t>
      </w:r>
      <w:proofErr w:type="gramStart"/>
      <w:r w:rsidRPr="00BA5C37">
        <w:rPr>
          <w:rFonts w:hint="eastAsia"/>
        </w:rPr>
        <w:t>一共会</w:t>
      </w:r>
      <w:proofErr w:type="gramEnd"/>
      <w:r w:rsidRPr="00BA5C37">
        <w:rPr>
          <w:rFonts w:hint="eastAsia"/>
        </w:rPr>
        <w:t>创建两个字符串对象（前提是</w:t>
      </w:r>
      <w:r w:rsidRPr="00BA5C37">
        <w:rPr>
          <w:rFonts w:hint="eastAsia"/>
        </w:rPr>
        <w:t xml:space="preserve"> String Pool </w:t>
      </w:r>
      <w:r w:rsidRPr="00BA5C37">
        <w:rPr>
          <w:rFonts w:hint="eastAsia"/>
        </w:rPr>
        <w:t>中还没有</w:t>
      </w:r>
      <w:r w:rsidRPr="00BA5C37">
        <w:rPr>
          <w:rFonts w:hint="eastAsia"/>
        </w:rPr>
        <w:t xml:space="preserve"> "abc" </w:t>
      </w:r>
      <w:r w:rsidRPr="00BA5C37">
        <w:rPr>
          <w:rFonts w:hint="eastAsia"/>
        </w:rPr>
        <w:t>字符串对象）。</w:t>
      </w:r>
    </w:p>
    <w:p w:rsidR="00BA5C37" w:rsidRDefault="00BA5C37" w:rsidP="003A32B4">
      <w:pPr>
        <w:pStyle w:val="a3"/>
        <w:numPr>
          <w:ilvl w:val="0"/>
          <w:numId w:val="72"/>
        </w:numPr>
        <w:ind w:firstLineChars="0"/>
      </w:pPr>
      <w:r w:rsidRPr="00BA5C37">
        <w:rPr>
          <w:rFonts w:hint="eastAsia"/>
        </w:rPr>
        <w:t xml:space="preserve">"abc" </w:t>
      </w:r>
      <w:r w:rsidRPr="00BA5C37">
        <w:rPr>
          <w:rFonts w:hint="eastAsia"/>
        </w:rPr>
        <w:t>属于字符串字面量，因此编译时期会在</w:t>
      </w:r>
      <w:r w:rsidRPr="00BA5C37">
        <w:rPr>
          <w:rFonts w:hint="eastAsia"/>
        </w:rPr>
        <w:t xml:space="preserve"> </w:t>
      </w:r>
      <w:r w:rsidRPr="00BA5C37">
        <w:rPr>
          <w:rFonts w:hint="eastAsia"/>
          <w:highlight w:val="yellow"/>
        </w:rPr>
        <w:t xml:space="preserve">String Pool </w:t>
      </w:r>
      <w:r w:rsidRPr="00BA5C37">
        <w:rPr>
          <w:rFonts w:hint="eastAsia"/>
          <w:highlight w:val="yellow"/>
        </w:rPr>
        <w:t>中</w:t>
      </w:r>
      <w:r w:rsidRPr="00BA5C37">
        <w:rPr>
          <w:rFonts w:hint="eastAsia"/>
        </w:rPr>
        <w:t>创建一个字符串对象，指向这个</w:t>
      </w:r>
      <w:r w:rsidRPr="00BA5C37">
        <w:rPr>
          <w:rFonts w:hint="eastAsia"/>
        </w:rPr>
        <w:t xml:space="preserve"> "abc" </w:t>
      </w:r>
      <w:r w:rsidRPr="00BA5C37">
        <w:rPr>
          <w:rFonts w:hint="eastAsia"/>
        </w:rPr>
        <w:t>字符串字面量；</w:t>
      </w:r>
    </w:p>
    <w:p w:rsidR="00BA5C37" w:rsidRDefault="00BA5C37" w:rsidP="003A32B4">
      <w:pPr>
        <w:pStyle w:val="a3"/>
        <w:numPr>
          <w:ilvl w:val="0"/>
          <w:numId w:val="72"/>
        </w:numPr>
        <w:ind w:firstLineChars="0"/>
      </w:pPr>
      <w:r w:rsidRPr="00BA5C37">
        <w:rPr>
          <w:rFonts w:hint="eastAsia"/>
        </w:rPr>
        <w:t>而使用</w:t>
      </w:r>
      <w:r w:rsidRPr="00BA5C37">
        <w:rPr>
          <w:rFonts w:hint="eastAsia"/>
        </w:rPr>
        <w:t xml:space="preserve"> new </w:t>
      </w:r>
      <w:r w:rsidRPr="00BA5C37">
        <w:rPr>
          <w:rFonts w:hint="eastAsia"/>
        </w:rPr>
        <w:t>的方式会在</w:t>
      </w:r>
      <w:r w:rsidRPr="00BA5C37">
        <w:rPr>
          <w:rFonts w:hint="eastAsia"/>
          <w:highlight w:val="yellow"/>
        </w:rPr>
        <w:t>堆中</w:t>
      </w:r>
      <w:r w:rsidRPr="00BA5C37">
        <w:rPr>
          <w:rFonts w:hint="eastAsia"/>
        </w:rPr>
        <w:t>创建一个字符串对象。</w:t>
      </w:r>
    </w:p>
    <w:p w:rsidR="00A4446A" w:rsidRDefault="00B31261" w:rsidP="00A4446A">
      <w:r w:rsidRPr="00B31261">
        <w:rPr>
          <w:rFonts w:hint="eastAsia"/>
        </w:rPr>
        <w:t>创建一个测试类，其</w:t>
      </w:r>
      <w:r w:rsidRPr="00B31261">
        <w:rPr>
          <w:rFonts w:hint="eastAsia"/>
        </w:rPr>
        <w:t xml:space="preserve"> main </w:t>
      </w:r>
      <w:r w:rsidRPr="00B31261">
        <w:rPr>
          <w:rFonts w:hint="eastAsia"/>
        </w:rPr>
        <w:t>方法中使用这种方式来创建字符串对象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1261" w:rsidTr="00B31261">
        <w:tc>
          <w:tcPr>
            <w:tcW w:w="8296" w:type="dxa"/>
          </w:tcPr>
          <w:p w:rsidR="00B31261" w:rsidRDefault="00B31261" w:rsidP="00B31261">
            <w:r>
              <w:t>public class NewStringTest {</w:t>
            </w:r>
          </w:p>
          <w:p w:rsidR="00B31261" w:rsidRDefault="00B31261" w:rsidP="00B31261">
            <w:r>
              <w:t xml:space="preserve">    public static void main(String[] args) {</w:t>
            </w:r>
          </w:p>
          <w:p w:rsidR="00B31261" w:rsidRDefault="00B31261" w:rsidP="00B31261">
            <w:r>
              <w:t xml:space="preserve">        String s = new String("abc");</w:t>
            </w:r>
          </w:p>
          <w:p w:rsidR="00B31261" w:rsidRDefault="00B31261" w:rsidP="00B31261">
            <w:r>
              <w:t xml:space="preserve">    }</w:t>
            </w:r>
          </w:p>
          <w:p w:rsidR="00B31261" w:rsidRDefault="00B31261" w:rsidP="00B31261">
            <w:r>
              <w:t>}</w:t>
            </w:r>
          </w:p>
        </w:tc>
      </w:tr>
    </w:tbl>
    <w:p w:rsidR="00B31261" w:rsidRDefault="00126878" w:rsidP="00A4446A">
      <w:r>
        <w:t>使用</w:t>
      </w:r>
      <w:r>
        <w:t>javap –verbose</w:t>
      </w:r>
      <w:r>
        <w:t>进行反编译</w:t>
      </w:r>
      <w:r>
        <w:rPr>
          <w:rFonts w:hint="eastAsia"/>
        </w:rPr>
        <w:t>，</w:t>
      </w:r>
      <w:r>
        <w:t>得到以下内容</w:t>
      </w:r>
      <w:r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26878" w:rsidTr="00126878">
        <w:tc>
          <w:tcPr>
            <w:tcW w:w="8296" w:type="dxa"/>
          </w:tcPr>
          <w:p w:rsidR="00126878" w:rsidRDefault="00126878" w:rsidP="00126878">
            <w:r>
              <w:t>// ...</w:t>
            </w:r>
          </w:p>
          <w:p w:rsidR="00126878" w:rsidRDefault="00126878" w:rsidP="00126878">
            <w:r>
              <w:t>Constant pool:</w:t>
            </w:r>
          </w:p>
          <w:p w:rsidR="00126878" w:rsidRDefault="00126878" w:rsidP="00126878">
            <w:r>
              <w:t>// ...</w:t>
            </w:r>
          </w:p>
          <w:p w:rsidR="00126878" w:rsidRDefault="00126878" w:rsidP="00126878">
            <w:r>
              <w:t xml:space="preserve">   #2 = Class              #18            // java/lang/String</w:t>
            </w:r>
          </w:p>
          <w:p w:rsidR="00126878" w:rsidRDefault="00126878" w:rsidP="00126878">
            <w:r>
              <w:t xml:space="preserve">   #3 = String             #19            // abc</w:t>
            </w:r>
          </w:p>
          <w:p w:rsidR="00126878" w:rsidRDefault="00126878" w:rsidP="00126878">
            <w:r>
              <w:t>// ...</w:t>
            </w:r>
          </w:p>
          <w:p w:rsidR="00126878" w:rsidRDefault="00126878" w:rsidP="00126878">
            <w:r>
              <w:t xml:space="preserve">  #18 = Utf8               java/lang/String</w:t>
            </w:r>
          </w:p>
          <w:p w:rsidR="00126878" w:rsidRDefault="00126878" w:rsidP="00126878">
            <w:r>
              <w:t xml:space="preserve">  #19 = Utf8               abc</w:t>
            </w:r>
          </w:p>
          <w:p w:rsidR="00126878" w:rsidRDefault="00126878" w:rsidP="00126878">
            <w:r>
              <w:t>// ...</w:t>
            </w:r>
          </w:p>
          <w:p w:rsidR="00126878" w:rsidRDefault="00126878" w:rsidP="00126878"/>
          <w:p w:rsidR="00126878" w:rsidRDefault="00126878" w:rsidP="00126878">
            <w:r>
              <w:t xml:space="preserve">  public static void main(java.lang.String[]);</w:t>
            </w:r>
          </w:p>
          <w:p w:rsidR="00126878" w:rsidRDefault="00126878" w:rsidP="00126878">
            <w:r>
              <w:t xml:space="preserve">    descriptor: ([Ljava/lang/String;)V</w:t>
            </w:r>
          </w:p>
          <w:p w:rsidR="00126878" w:rsidRDefault="00126878" w:rsidP="00126878">
            <w:r>
              <w:t xml:space="preserve">    flags: ACC_PUBLIC, ACC_STATIC</w:t>
            </w:r>
          </w:p>
          <w:p w:rsidR="00126878" w:rsidRDefault="00126878" w:rsidP="00126878">
            <w:r>
              <w:t xml:space="preserve">    Code:</w:t>
            </w:r>
          </w:p>
          <w:p w:rsidR="00126878" w:rsidRDefault="00126878" w:rsidP="00126878">
            <w:r>
              <w:t xml:space="preserve">      stack=3, locals=2, args_size=1</w:t>
            </w:r>
          </w:p>
          <w:p w:rsidR="00126878" w:rsidRDefault="00126878" w:rsidP="00126878">
            <w:r>
              <w:t xml:space="preserve">         0: new           #2                  // class java/lang/String</w:t>
            </w:r>
          </w:p>
          <w:p w:rsidR="00126878" w:rsidRDefault="00126878" w:rsidP="00126878">
            <w:r>
              <w:t xml:space="preserve">         3: dup</w:t>
            </w:r>
          </w:p>
          <w:p w:rsidR="00126878" w:rsidRDefault="00126878" w:rsidP="00126878">
            <w:r>
              <w:t xml:space="preserve">         4: ldc           #3                  // String abc</w:t>
            </w:r>
          </w:p>
          <w:p w:rsidR="00126878" w:rsidRDefault="00126878" w:rsidP="00126878">
            <w:r>
              <w:t xml:space="preserve">         6: invokespecial #4                  // Method java/lang/String."&lt;init&gt;":(Ljava/lang/String;)V</w:t>
            </w:r>
          </w:p>
          <w:p w:rsidR="00126878" w:rsidRDefault="00126878" w:rsidP="00126878">
            <w:r>
              <w:t xml:space="preserve">         9: astore_1</w:t>
            </w:r>
          </w:p>
          <w:p w:rsidR="00126878" w:rsidRDefault="00126878" w:rsidP="00126878">
            <w:r>
              <w:t>// ...</w:t>
            </w:r>
          </w:p>
        </w:tc>
      </w:tr>
    </w:tbl>
    <w:p w:rsidR="00126878" w:rsidRDefault="00677673" w:rsidP="00A4446A">
      <w:r>
        <w:rPr>
          <w:rFonts w:hint="eastAsia"/>
        </w:rPr>
        <w:t>在</w:t>
      </w:r>
      <w:r>
        <w:rPr>
          <w:rFonts w:hint="eastAsia"/>
        </w:rPr>
        <w:t>Constant</w:t>
      </w:r>
      <w:r>
        <w:t xml:space="preserve"> Pool</w:t>
      </w:r>
      <w:r>
        <w:t>中</w:t>
      </w:r>
      <w:r>
        <w:rPr>
          <w:rFonts w:hint="eastAsia"/>
        </w:rPr>
        <w:t>，</w:t>
      </w:r>
      <w:r>
        <w:rPr>
          <w:rFonts w:hint="eastAsia"/>
        </w:rPr>
        <w:t>#</w:t>
      </w:r>
      <w:r>
        <w:t>19</w:t>
      </w:r>
      <w:r>
        <w:t>存储着字符串字面量</w:t>
      </w:r>
      <w:r>
        <w:rPr>
          <w:rFonts w:hint="eastAsia"/>
        </w:rPr>
        <w:t>“</w:t>
      </w:r>
      <w:r>
        <w:rPr>
          <w:rFonts w:hint="eastAsia"/>
        </w:rPr>
        <w:t>abc</w:t>
      </w:r>
      <w:r>
        <w:rPr>
          <w:rFonts w:hint="eastAsia"/>
        </w:rPr>
        <w:t>”，</w:t>
      </w:r>
      <w:r>
        <w:rPr>
          <w:rFonts w:hint="eastAsia"/>
        </w:rPr>
        <w:t>#</w:t>
      </w:r>
      <w:r>
        <w:t>3</w:t>
      </w:r>
      <w:r>
        <w:t>是</w:t>
      </w:r>
      <w:r>
        <w:t>String Pool</w:t>
      </w:r>
      <w:r>
        <w:t>的字符串对象</w:t>
      </w:r>
      <w:r>
        <w:rPr>
          <w:rFonts w:hint="eastAsia"/>
        </w:rPr>
        <w:t>，</w:t>
      </w:r>
      <w:r>
        <w:t>它指向</w:t>
      </w:r>
      <w:r>
        <w:rPr>
          <w:rFonts w:hint="eastAsia"/>
        </w:rPr>
        <w:t>#</w:t>
      </w:r>
      <w:r>
        <w:t>19</w:t>
      </w:r>
      <w:r>
        <w:t>这个字符串字面量</w:t>
      </w:r>
      <w:r>
        <w:rPr>
          <w:rFonts w:hint="eastAsia"/>
        </w:rPr>
        <w:t>，在</w:t>
      </w:r>
      <w:r>
        <w:rPr>
          <w:rFonts w:hint="eastAsia"/>
        </w:rPr>
        <w:t>main</w:t>
      </w:r>
      <w:r>
        <w:rPr>
          <w:rFonts w:hint="eastAsia"/>
        </w:rPr>
        <w:t>方法中，</w:t>
      </w:r>
      <w:r>
        <w:rPr>
          <w:rFonts w:hint="eastAsia"/>
        </w:rPr>
        <w:t>0</w:t>
      </w:r>
      <w:r>
        <w:rPr>
          <w:rFonts w:hint="eastAsia"/>
        </w:rPr>
        <w:t>行使用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#</w:t>
      </w:r>
      <w:r>
        <w:t>2</w:t>
      </w:r>
      <w:r>
        <w:t>在堆中创建一个字符串对象</w:t>
      </w:r>
      <w:r>
        <w:rPr>
          <w:rFonts w:hint="eastAsia"/>
        </w:rPr>
        <w:t>，</w:t>
      </w:r>
      <w:r>
        <w:t>并且使用</w:t>
      </w:r>
      <w:r>
        <w:t xml:space="preserve">ldc </w:t>
      </w:r>
      <w:r>
        <w:rPr>
          <w:rFonts w:hint="eastAsia"/>
        </w:rPr>
        <w:t>#</w:t>
      </w:r>
      <w:r>
        <w:t>3</w:t>
      </w:r>
      <w:r>
        <w:t>将</w:t>
      </w:r>
      <w:r>
        <w:t>String Pool</w:t>
      </w:r>
      <w:r>
        <w:t>中的字符串对象作为</w:t>
      </w:r>
      <w:r>
        <w:t>String</w:t>
      </w:r>
      <w:r>
        <w:t>构造函数的参数</w:t>
      </w:r>
      <w:r>
        <w:rPr>
          <w:rFonts w:hint="eastAsia"/>
        </w:rPr>
        <w:t>。</w:t>
      </w:r>
    </w:p>
    <w:p w:rsidR="002B5CE8" w:rsidRDefault="002B5CE8" w:rsidP="00A4446A"/>
    <w:p w:rsidR="002B5CE8" w:rsidRDefault="002B5CE8" w:rsidP="00A4446A">
      <w:r>
        <w:rPr>
          <w:rFonts w:hint="eastAsia"/>
        </w:rPr>
        <w:t>以下是</w:t>
      </w:r>
      <w:r>
        <w:rPr>
          <w:rFonts w:hint="eastAsia"/>
        </w:rPr>
        <w:t>String</w:t>
      </w:r>
      <w:r>
        <w:rPr>
          <w:rFonts w:hint="eastAsia"/>
        </w:rPr>
        <w:t>构造函数的源码，可以看到，在将一个字符串对象作为另一个字符串对象的构造函数参数时，并不会完全复制</w:t>
      </w:r>
      <w:r>
        <w:rPr>
          <w:rFonts w:hint="eastAsia"/>
        </w:rPr>
        <w:t>value</w:t>
      </w:r>
      <w:r>
        <w:rPr>
          <w:rFonts w:hint="eastAsia"/>
        </w:rPr>
        <w:t>数组的内容，</w:t>
      </w:r>
      <w:r w:rsidRPr="00320018">
        <w:rPr>
          <w:rFonts w:hint="eastAsia"/>
          <w:highlight w:val="yellow"/>
        </w:rPr>
        <w:t>而是都会指向同一个</w:t>
      </w:r>
      <w:r w:rsidRPr="00320018">
        <w:rPr>
          <w:rFonts w:hint="eastAsia"/>
          <w:highlight w:val="yellow"/>
        </w:rPr>
        <w:t>v</w:t>
      </w:r>
      <w:r w:rsidRPr="00320018">
        <w:rPr>
          <w:highlight w:val="yellow"/>
        </w:rPr>
        <w:t>alue</w:t>
      </w:r>
      <w:r w:rsidRPr="00320018">
        <w:rPr>
          <w:highlight w:val="yellow"/>
        </w:rPr>
        <w:t>数组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27C2" w:rsidTr="002D27C2">
        <w:tc>
          <w:tcPr>
            <w:tcW w:w="8296" w:type="dxa"/>
          </w:tcPr>
          <w:p w:rsidR="002D27C2" w:rsidRDefault="002D27C2" w:rsidP="002D27C2">
            <w:r>
              <w:t>public String(String original) {</w:t>
            </w:r>
          </w:p>
          <w:p w:rsidR="002D27C2" w:rsidRDefault="002D27C2" w:rsidP="002D27C2">
            <w:r>
              <w:t xml:space="preserve">    this.value = original.value;</w:t>
            </w:r>
          </w:p>
          <w:p w:rsidR="002D27C2" w:rsidRDefault="002D27C2" w:rsidP="002D27C2">
            <w:r>
              <w:lastRenderedPageBreak/>
              <w:t xml:space="preserve">    this.hash = original.hash;</w:t>
            </w:r>
          </w:p>
          <w:p w:rsidR="002D27C2" w:rsidRDefault="002D27C2" w:rsidP="002D27C2">
            <w:r>
              <w:t>}</w:t>
            </w:r>
          </w:p>
        </w:tc>
      </w:tr>
    </w:tbl>
    <w:p w:rsidR="002D27C2" w:rsidRDefault="00CF759D" w:rsidP="003A32B4">
      <w:pPr>
        <w:pStyle w:val="2"/>
        <w:numPr>
          <w:ilvl w:val="0"/>
          <w:numId w:val="67"/>
        </w:numPr>
      </w:pPr>
      <w:r>
        <w:rPr>
          <w:rFonts w:hint="eastAsia"/>
        </w:rPr>
        <w:lastRenderedPageBreak/>
        <w:t>链路层</w:t>
      </w:r>
    </w:p>
    <w:p w:rsidR="00694599" w:rsidRDefault="00200BF8" w:rsidP="003A32B4">
      <w:pPr>
        <w:pStyle w:val="3"/>
        <w:numPr>
          <w:ilvl w:val="0"/>
          <w:numId w:val="73"/>
        </w:numPr>
      </w:pPr>
      <w:r>
        <w:rPr>
          <w:rFonts w:hint="eastAsia"/>
        </w:rPr>
        <w:t>参数传递</w:t>
      </w:r>
    </w:p>
    <w:p w:rsidR="00200BF8" w:rsidRDefault="00200BF8" w:rsidP="00200BF8">
      <w:r>
        <w:t>Java</w:t>
      </w:r>
      <w:r>
        <w:t>的参数传递</w:t>
      </w:r>
      <w:proofErr w:type="gramStart"/>
      <w:r>
        <w:t>是以</w:t>
      </w:r>
      <w:r w:rsidRPr="00646672">
        <w:rPr>
          <w:highlight w:val="yellow"/>
        </w:rPr>
        <w:t>值传递</w:t>
      </w:r>
      <w:proofErr w:type="gramEnd"/>
      <w:r>
        <w:t>的形式传入方法中</w:t>
      </w:r>
      <w:r>
        <w:rPr>
          <w:rFonts w:hint="eastAsia"/>
        </w:rPr>
        <w:t>，</w:t>
      </w:r>
      <w:r>
        <w:t>而</w:t>
      </w:r>
      <w:r w:rsidRPr="00646672">
        <w:rPr>
          <w:highlight w:val="yellow"/>
        </w:rPr>
        <w:t>不是引用传递</w:t>
      </w:r>
      <w:r>
        <w:rPr>
          <w:rFonts w:hint="eastAsia"/>
        </w:rPr>
        <w:t>。</w:t>
      </w:r>
    </w:p>
    <w:p w:rsidR="00646672" w:rsidRDefault="00646672" w:rsidP="00200BF8"/>
    <w:p w:rsidR="00007203" w:rsidRDefault="00007203" w:rsidP="00200BF8">
      <w:r>
        <w:t>以下的代码</w:t>
      </w:r>
      <w:r>
        <w:t>Dog dog</w:t>
      </w:r>
      <w:r>
        <w:t>的</w:t>
      </w:r>
      <w:r>
        <w:t>dog</w:t>
      </w:r>
      <w:r>
        <w:t>是一个指针</w:t>
      </w:r>
      <w:r>
        <w:rPr>
          <w:rFonts w:hint="eastAsia"/>
        </w:rPr>
        <w:t>，</w:t>
      </w:r>
      <w:r>
        <w:t>存储的是对象的地址</w:t>
      </w:r>
      <w:r>
        <w:rPr>
          <w:rFonts w:hint="eastAsia"/>
        </w:rPr>
        <w:t>。</w:t>
      </w:r>
      <w:r>
        <w:t>在将一个参数传入一个方法中时</w:t>
      </w:r>
      <w:r>
        <w:rPr>
          <w:rFonts w:hint="eastAsia"/>
        </w:rPr>
        <w:t>，</w:t>
      </w:r>
      <w:r>
        <w:t>本质上是将对象的</w:t>
      </w:r>
      <w:proofErr w:type="gramStart"/>
      <w:r>
        <w:t>地址以值的</w:t>
      </w:r>
      <w:proofErr w:type="gramEnd"/>
      <w:r>
        <w:t>方式传递到形参中</w:t>
      </w:r>
      <w:r>
        <w:rPr>
          <w:rFonts w:hint="eastAsia"/>
        </w:rPr>
        <w:t>。</w:t>
      </w:r>
      <w:r>
        <w:t>因此在方法中使指针引用其他对象</w:t>
      </w:r>
      <w:r>
        <w:rPr>
          <w:rFonts w:hint="eastAsia"/>
        </w:rPr>
        <w:t>，</w:t>
      </w:r>
      <w:r>
        <w:t>那么两个指针此时指向的是完全不同的两个对象</w:t>
      </w:r>
      <w:r>
        <w:rPr>
          <w:rFonts w:hint="eastAsia"/>
        </w:rPr>
        <w:t>，在一方改变其所指向的对象的内容时对另一方没有影响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47F39" w:rsidTr="00947F39">
        <w:tc>
          <w:tcPr>
            <w:tcW w:w="8296" w:type="dxa"/>
          </w:tcPr>
          <w:p w:rsidR="00947F39" w:rsidRDefault="00947F39" w:rsidP="00947F39">
            <w:r>
              <w:t>public class Dog {</w:t>
            </w:r>
          </w:p>
          <w:p w:rsidR="00947F39" w:rsidRDefault="00947F39" w:rsidP="00947F39"/>
          <w:p w:rsidR="00947F39" w:rsidRDefault="00947F39" w:rsidP="00947F39">
            <w:r>
              <w:t xml:space="preserve">    String name;</w:t>
            </w:r>
          </w:p>
          <w:p w:rsidR="00947F39" w:rsidRDefault="00947F39" w:rsidP="00947F39"/>
          <w:p w:rsidR="00947F39" w:rsidRDefault="00947F39" w:rsidP="00947F39">
            <w:r>
              <w:t xml:space="preserve">    Dog(String name) {</w:t>
            </w:r>
          </w:p>
          <w:p w:rsidR="00947F39" w:rsidRDefault="00947F39" w:rsidP="00947F39">
            <w:r>
              <w:t xml:space="preserve">        this.name = name;</w:t>
            </w:r>
          </w:p>
          <w:p w:rsidR="00947F39" w:rsidRDefault="00947F39" w:rsidP="00947F39">
            <w:r>
              <w:t xml:space="preserve">    }</w:t>
            </w:r>
          </w:p>
          <w:p w:rsidR="00947F39" w:rsidRDefault="00947F39" w:rsidP="00947F39"/>
          <w:p w:rsidR="00947F39" w:rsidRDefault="00947F39" w:rsidP="00947F39">
            <w:r>
              <w:t xml:space="preserve">    String getName() {</w:t>
            </w:r>
          </w:p>
          <w:p w:rsidR="00947F39" w:rsidRDefault="00947F39" w:rsidP="00947F39">
            <w:r>
              <w:t xml:space="preserve">        return this.name;</w:t>
            </w:r>
          </w:p>
          <w:p w:rsidR="00947F39" w:rsidRDefault="00947F39" w:rsidP="00947F39">
            <w:r>
              <w:t xml:space="preserve">    }</w:t>
            </w:r>
          </w:p>
          <w:p w:rsidR="00947F39" w:rsidRDefault="00947F39" w:rsidP="00947F39"/>
          <w:p w:rsidR="00947F39" w:rsidRDefault="00947F39" w:rsidP="00947F39">
            <w:r>
              <w:t xml:space="preserve">    void setName(String name) {</w:t>
            </w:r>
          </w:p>
          <w:p w:rsidR="00947F39" w:rsidRDefault="00947F39" w:rsidP="00947F39">
            <w:r>
              <w:t xml:space="preserve">        this.name = name;</w:t>
            </w:r>
          </w:p>
          <w:p w:rsidR="00947F39" w:rsidRDefault="00947F39" w:rsidP="00947F39">
            <w:r>
              <w:t xml:space="preserve">    }</w:t>
            </w:r>
          </w:p>
          <w:p w:rsidR="00947F39" w:rsidRDefault="00947F39" w:rsidP="00947F39"/>
          <w:p w:rsidR="00947F39" w:rsidRDefault="00947F39" w:rsidP="00947F39">
            <w:r>
              <w:t xml:space="preserve">    String getObjectAddress() {</w:t>
            </w:r>
          </w:p>
          <w:p w:rsidR="00947F39" w:rsidRDefault="00947F39" w:rsidP="00947F39">
            <w:r>
              <w:t xml:space="preserve">        return super.toString();</w:t>
            </w:r>
          </w:p>
          <w:p w:rsidR="00947F39" w:rsidRDefault="00947F39" w:rsidP="00947F39">
            <w:r>
              <w:t xml:space="preserve">    }</w:t>
            </w:r>
          </w:p>
          <w:p w:rsidR="00947F39" w:rsidRDefault="00947F39" w:rsidP="00947F39">
            <w:r>
              <w:t>}</w:t>
            </w:r>
          </w:p>
        </w:tc>
      </w:tr>
    </w:tbl>
    <w:p w:rsidR="00947F39" w:rsidRDefault="00947F39" w:rsidP="00200BF8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61A3" w:rsidTr="002061A3">
        <w:tc>
          <w:tcPr>
            <w:tcW w:w="8296" w:type="dxa"/>
          </w:tcPr>
          <w:p w:rsidR="002061A3" w:rsidRDefault="002061A3" w:rsidP="002061A3">
            <w:r>
              <w:t>public class PassByValueExample {</w:t>
            </w:r>
          </w:p>
          <w:p w:rsidR="002061A3" w:rsidRDefault="002061A3" w:rsidP="002061A3">
            <w:r>
              <w:t xml:space="preserve">    public static void main(String[] args) {</w:t>
            </w:r>
          </w:p>
          <w:p w:rsidR="002061A3" w:rsidRDefault="002061A3" w:rsidP="002061A3">
            <w:r>
              <w:t xml:space="preserve">        Dog dog = new Dog("A");</w:t>
            </w:r>
          </w:p>
          <w:p w:rsidR="002061A3" w:rsidRDefault="002061A3" w:rsidP="002061A3">
            <w:r>
              <w:t xml:space="preserve">        System.out.println(dog.getObjectAddress()); // Dog@4554617c</w:t>
            </w:r>
          </w:p>
          <w:p w:rsidR="002061A3" w:rsidRDefault="002061A3" w:rsidP="002061A3">
            <w:r>
              <w:t xml:space="preserve">        func(dog);</w:t>
            </w:r>
          </w:p>
          <w:p w:rsidR="002061A3" w:rsidRDefault="002061A3" w:rsidP="002061A3">
            <w:r>
              <w:t xml:space="preserve">        System.out.println(dog.getObjectAddress()); // Dog@4554617c</w:t>
            </w:r>
          </w:p>
          <w:p w:rsidR="002061A3" w:rsidRDefault="002061A3" w:rsidP="002061A3">
            <w:r>
              <w:t xml:space="preserve">        System.out.println(dog.getName());          // A</w:t>
            </w:r>
          </w:p>
          <w:p w:rsidR="002061A3" w:rsidRDefault="002061A3" w:rsidP="002061A3">
            <w:r>
              <w:t xml:space="preserve">    }</w:t>
            </w:r>
          </w:p>
          <w:p w:rsidR="002061A3" w:rsidRDefault="002061A3" w:rsidP="002061A3"/>
          <w:p w:rsidR="002061A3" w:rsidRDefault="002061A3" w:rsidP="002061A3">
            <w:r>
              <w:lastRenderedPageBreak/>
              <w:t xml:space="preserve">    private static void func(Dog dog) {</w:t>
            </w:r>
          </w:p>
          <w:p w:rsidR="002061A3" w:rsidRDefault="002061A3" w:rsidP="002061A3">
            <w:r>
              <w:t xml:space="preserve">        System.out.println(dog.getObjectAddress()); // Dog@4554617c</w:t>
            </w:r>
          </w:p>
          <w:p w:rsidR="002061A3" w:rsidRDefault="002061A3" w:rsidP="002061A3">
            <w:r>
              <w:t xml:space="preserve">        dog = new Dog("B");</w:t>
            </w:r>
          </w:p>
          <w:p w:rsidR="002061A3" w:rsidRDefault="002061A3" w:rsidP="002061A3">
            <w:r>
              <w:t xml:space="preserve">        System.out.println(dog.getObjectAddress()); // Dog@74a14482</w:t>
            </w:r>
          </w:p>
          <w:p w:rsidR="002061A3" w:rsidRDefault="002061A3" w:rsidP="002061A3">
            <w:r>
              <w:t xml:space="preserve">        System.out.println(dog.getName());          // B</w:t>
            </w:r>
          </w:p>
          <w:p w:rsidR="002061A3" w:rsidRDefault="002061A3" w:rsidP="002061A3">
            <w:r>
              <w:t xml:space="preserve">    }</w:t>
            </w:r>
          </w:p>
          <w:p w:rsidR="002061A3" w:rsidRDefault="002061A3" w:rsidP="002061A3">
            <w:r>
              <w:t>}</w:t>
            </w:r>
          </w:p>
        </w:tc>
      </w:tr>
    </w:tbl>
    <w:p w:rsidR="002061A3" w:rsidRDefault="002061A3" w:rsidP="00200BF8"/>
    <w:p w:rsidR="002061A3" w:rsidRDefault="00C6456D" w:rsidP="00200BF8">
      <w:r w:rsidRPr="00C6456D">
        <w:rPr>
          <w:rFonts w:hint="eastAsia"/>
        </w:rPr>
        <w:t>如果在方法中改变对象的字段值会改变原对象该字段值，因为改变的是同一个地址指向的内容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829EC" w:rsidTr="007829EC">
        <w:tc>
          <w:tcPr>
            <w:tcW w:w="8296" w:type="dxa"/>
          </w:tcPr>
          <w:p w:rsidR="007829EC" w:rsidRDefault="007829EC" w:rsidP="007829EC">
            <w:r>
              <w:t>class PassByValueExample {</w:t>
            </w:r>
          </w:p>
          <w:p w:rsidR="007829EC" w:rsidRDefault="007829EC" w:rsidP="007829EC">
            <w:r>
              <w:t xml:space="preserve">    public static void main(String[] args) {</w:t>
            </w:r>
          </w:p>
          <w:p w:rsidR="007829EC" w:rsidRDefault="007829EC" w:rsidP="007829EC">
            <w:r>
              <w:t xml:space="preserve">        Dog dog = new Dog("A");</w:t>
            </w:r>
          </w:p>
          <w:p w:rsidR="007829EC" w:rsidRDefault="007829EC" w:rsidP="007829EC">
            <w:r>
              <w:t xml:space="preserve">        func(dog);</w:t>
            </w:r>
          </w:p>
          <w:p w:rsidR="007829EC" w:rsidRDefault="007829EC" w:rsidP="007829EC">
            <w:r>
              <w:t xml:space="preserve">        System.out.println(dog.getName());          // B</w:t>
            </w:r>
          </w:p>
          <w:p w:rsidR="007829EC" w:rsidRDefault="007829EC" w:rsidP="007829EC">
            <w:r>
              <w:t xml:space="preserve">    }</w:t>
            </w:r>
          </w:p>
          <w:p w:rsidR="007829EC" w:rsidRDefault="007829EC" w:rsidP="007829EC"/>
          <w:p w:rsidR="007829EC" w:rsidRDefault="007829EC" w:rsidP="007829EC">
            <w:r>
              <w:t xml:space="preserve">    private static void func(Dog dog) {</w:t>
            </w:r>
          </w:p>
          <w:p w:rsidR="007829EC" w:rsidRDefault="007829EC" w:rsidP="007829EC">
            <w:r>
              <w:t xml:space="preserve">        dog.setName("B");</w:t>
            </w:r>
          </w:p>
          <w:p w:rsidR="007829EC" w:rsidRDefault="007829EC" w:rsidP="007829EC">
            <w:r>
              <w:t xml:space="preserve">    }</w:t>
            </w:r>
          </w:p>
          <w:p w:rsidR="007829EC" w:rsidRDefault="007829EC" w:rsidP="007829EC">
            <w:r>
              <w:t>}</w:t>
            </w:r>
          </w:p>
        </w:tc>
      </w:tr>
    </w:tbl>
    <w:p w:rsidR="00C6456D" w:rsidRDefault="00314935" w:rsidP="003A32B4">
      <w:pPr>
        <w:pStyle w:val="3"/>
        <w:numPr>
          <w:ilvl w:val="0"/>
          <w:numId w:val="73"/>
        </w:numPr>
      </w:pPr>
      <w:r>
        <w:t>float</w:t>
      </w:r>
      <w:r>
        <w:t>与</w:t>
      </w:r>
      <w:r>
        <w:t>double</w:t>
      </w:r>
    </w:p>
    <w:p w:rsidR="00314935" w:rsidRDefault="00591F83" w:rsidP="00314935">
      <w:r>
        <w:rPr>
          <w:rFonts w:hint="eastAsia"/>
        </w:rPr>
        <w:t>Java</w:t>
      </w:r>
      <w:r>
        <w:rPr>
          <w:rFonts w:hint="eastAsia"/>
        </w:rPr>
        <w:t>不能隐式地执行向下转型，因为这会使精度降低。</w:t>
      </w:r>
    </w:p>
    <w:p w:rsidR="009B6285" w:rsidRDefault="009B6285" w:rsidP="009B6285">
      <w:r>
        <w:rPr>
          <w:rFonts w:hint="eastAsia"/>
        </w:rPr>
        <w:t>1</w:t>
      </w:r>
      <w:r>
        <w:t>.1</w:t>
      </w:r>
      <w:r w:rsidRPr="009B6285">
        <w:rPr>
          <w:rFonts w:hint="eastAsia"/>
        </w:rPr>
        <w:t>字面</w:t>
      </w:r>
      <w:proofErr w:type="gramStart"/>
      <w:r w:rsidRPr="009B6285">
        <w:rPr>
          <w:rFonts w:hint="eastAsia"/>
        </w:rPr>
        <w:t>量属于</w:t>
      </w:r>
      <w:proofErr w:type="gramEnd"/>
      <w:r w:rsidRPr="009B6285">
        <w:rPr>
          <w:rFonts w:hint="eastAsia"/>
        </w:rPr>
        <w:t xml:space="preserve"> </w:t>
      </w:r>
      <w:r w:rsidRPr="009B6285">
        <w:rPr>
          <w:rFonts w:hint="eastAsia"/>
          <w:highlight w:val="yellow"/>
        </w:rPr>
        <w:t>double</w:t>
      </w:r>
      <w:r w:rsidRPr="009B6285">
        <w:rPr>
          <w:rFonts w:hint="eastAsia"/>
        </w:rPr>
        <w:t xml:space="preserve"> </w:t>
      </w:r>
      <w:r w:rsidRPr="009B6285">
        <w:rPr>
          <w:rFonts w:hint="eastAsia"/>
        </w:rPr>
        <w:t>类型，不能直接将</w:t>
      </w:r>
      <w:r w:rsidRPr="009B6285">
        <w:rPr>
          <w:rFonts w:hint="eastAsia"/>
        </w:rPr>
        <w:t xml:space="preserve"> 1.1 </w:t>
      </w:r>
      <w:r w:rsidRPr="009B6285">
        <w:rPr>
          <w:rFonts w:hint="eastAsia"/>
        </w:rPr>
        <w:t>直接赋值给</w:t>
      </w:r>
      <w:r w:rsidRPr="009B6285">
        <w:rPr>
          <w:rFonts w:hint="eastAsia"/>
        </w:rPr>
        <w:t xml:space="preserve"> float </w:t>
      </w:r>
      <w:r w:rsidRPr="009B6285">
        <w:rPr>
          <w:rFonts w:hint="eastAsia"/>
        </w:rPr>
        <w:t>变量，因为这是向下转型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553D5" w:rsidTr="00B553D5">
        <w:tc>
          <w:tcPr>
            <w:tcW w:w="8296" w:type="dxa"/>
          </w:tcPr>
          <w:p w:rsidR="00B553D5" w:rsidRDefault="00B553D5" w:rsidP="009B6285">
            <w:r w:rsidRPr="00B553D5">
              <w:t>// float f = 1.1;</w:t>
            </w:r>
          </w:p>
        </w:tc>
      </w:tr>
    </w:tbl>
    <w:p w:rsidR="009B6285" w:rsidRDefault="00BD3F8B" w:rsidP="009B6285">
      <w:r w:rsidRPr="00BD3F8B">
        <w:rPr>
          <w:rFonts w:hint="eastAsia"/>
        </w:rPr>
        <w:t xml:space="preserve">1.1f </w:t>
      </w:r>
      <w:r w:rsidRPr="00BD3F8B">
        <w:rPr>
          <w:rFonts w:hint="eastAsia"/>
        </w:rPr>
        <w:t>字面量才是</w:t>
      </w:r>
      <w:r w:rsidRPr="00BD3F8B">
        <w:rPr>
          <w:rFonts w:hint="eastAsia"/>
        </w:rPr>
        <w:t xml:space="preserve"> </w:t>
      </w:r>
      <w:r w:rsidRPr="00BD3F8B">
        <w:rPr>
          <w:rFonts w:hint="eastAsia"/>
          <w:highlight w:val="yellow"/>
        </w:rPr>
        <w:t>float</w:t>
      </w:r>
      <w:r w:rsidRPr="00BD3F8B">
        <w:rPr>
          <w:rFonts w:hint="eastAsia"/>
        </w:rPr>
        <w:t>类型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C1633" w:rsidTr="002C1633">
        <w:tc>
          <w:tcPr>
            <w:tcW w:w="8296" w:type="dxa"/>
          </w:tcPr>
          <w:p w:rsidR="002C1633" w:rsidRDefault="002C1633" w:rsidP="009B6285">
            <w:r w:rsidRPr="002C1633">
              <w:t>float f = 1.1f;</w:t>
            </w:r>
          </w:p>
        </w:tc>
      </w:tr>
    </w:tbl>
    <w:p w:rsidR="00BD3F8B" w:rsidRDefault="00427B11" w:rsidP="003A32B4">
      <w:pPr>
        <w:pStyle w:val="3"/>
        <w:numPr>
          <w:ilvl w:val="0"/>
          <w:numId w:val="73"/>
        </w:numPr>
      </w:pPr>
      <w:r>
        <w:t>隐式类型转换</w:t>
      </w:r>
    </w:p>
    <w:p w:rsidR="00427B11" w:rsidRPr="00427B11" w:rsidRDefault="00427B11" w:rsidP="00427B11">
      <w:r w:rsidRPr="00427B11">
        <w:rPr>
          <w:rFonts w:hint="eastAsia"/>
        </w:rPr>
        <w:t>因为字面量</w:t>
      </w:r>
      <w:r w:rsidRPr="00427B11">
        <w:rPr>
          <w:rFonts w:hint="eastAsia"/>
        </w:rPr>
        <w:t xml:space="preserve"> 1 </w:t>
      </w:r>
      <w:r w:rsidRPr="00427B11">
        <w:rPr>
          <w:rFonts w:hint="eastAsia"/>
        </w:rPr>
        <w:t>是</w:t>
      </w:r>
      <w:r w:rsidRPr="00427B11">
        <w:rPr>
          <w:rFonts w:hint="eastAsia"/>
        </w:rPr>
        <w:t xml:space="preserve"> </w:t>
      </w:r>
      <w:r w:rsidRPr="00427B11">
        <w:rPr>
          <w:rFonts w:hint="eastAsia"/>
          <w:highlight w:val="yellow"/>
        </w:rPr>
        <w:t>int</w:t>
      </w:r>
      <w:r w:rsidRPr="00427B11">
        <w:rPr>
          <w:rFonts w:hint="eastAsia"/>
        </w:rPr>
        <w:t xml:space="preserve"> </w:t>
      </w:r>
      <w:r w:rsidRPr="00427B11">
        <w:rPr>
          <w:rFonts w:hint="eastAsia"/>
        </w:rPr>
        <w:t>类型，它比</w:t>
      </w:r>
      <w:r w:rsidRPr="00427B11">
        <w:rPr>
          <w:rFonts w:hint="eastAsia"/>
        </w:rPr>
        <w:t xml:space="preserve"> short </w:t>
      </w:r>
      <w:r w:rsidRPr="00427B11">
        <w:rPr>
          <w:rFonts w:hint="eastAsia"/>
        </w:rPr>
        <w:t>类型精度要高，因此</w:t>
      </w:r>
      <w:r w:rsidRPr="00427B11">
        <w:rPr>
          <w:rFonts w:hint="eastAsia"/>
          <w:highlight w:val="yellow"/>
        </w:rPr>
        <w:t>不能</w:t>
      </w:r>
      <w:r w:rsidRPr="00427B11">
        <w:rPr>
          <w:rFonts w:hint="eastAsia"/>
        </w:rPr>
        <w:t>隐式地将</w:t>
      </w:r>
      <w:r w:rsidRPr="00427B11">
        <w:rPr>
          <w:rFonts w:hint="eastAsia"/>
        </w:rPr>
        <w:t xml:space="preserve"> int </w:t>
      </w:r>
      <w:r w:rsidRPr="00427B11">
        <w:rPr>
          <w:rFonts w:hint="eastAsia"/>
        </w:rPr>
        <w:t>类型下转型为</w:t>
      </w:r>
      <w:r w:rsidRPr="00427B11">
        <w:rPr>
          <w:rFonts w:hint="eastAsia"/>
        </w:rPr>
        <w:t xml:space="preserve"> short </w:t>
      </w:r>
      <w:r w:rsidRPr="00427B11">
        <w:rPr>
          <w:rFonts w:hint="eastAsia"/>
        </w:rPr>
        <w:t>类型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7B11" w:rsidTr="00427B11">
        <w:tc>
          <w:tcPr>
            <w:tcW w:w="8296" w:type="dxa"/>
          </w:tcPr>
          <w:p w:rsidR="00427B11" w:rsidRDefault="00427B11" w:rsidP="00427B11">
            <w:r>
              <w:t>short s1 = 1;</w:t>
            </w:r>
          </w:p>
          <w:p w:rsidR="00427B11" w:rsidRDefault="00427B11" w:rsidP="00427B11">
            <w:r>
              <w:t>// s1 = s1 + 1;</w:t>
            </w:r>
          </w:p>
        </w:tc>
      </w:tr>
    </w:tbl>
    <w:p w:rsidR="002C1633" w:rsidRDefault="004965B5" w:rsidP="009B6285">
      <w:r w:rsidRPr="004965B5">
        <w:rPr>
          <w:rFonts w:hint="eastAsia"/>
        </w:rPr>
        <w:t>但是使用</w:t>
      </w:r>
      <w:r w:rsidRPr="004965B5">
        <w:rPr>
          <w:rFonts w:hint="eastAsia"/>
        </w:rPr>
        <w:t xml:space="preserve"> += </w:t>
      </w:r>
      <w:r w:rsidRPr="004965B5">
        <w:rPr>
          <w:rFonts w:hint="eastAsia"/>
        </w:rPr>
        <w:t>或者</w:t>
      </w:r>
      <w:r w:rsidRPr="004965B5">
        <w:rPr>
          <w:rFonts w:hint="eastAsia"/>
        </w:rPr>
        <w:t xml:space="preserve"> ++ </w:t>
      </w:r>
      <w:r w:rsidRPr="004965B5">
        <w:rPr>
          <w:rFonts w:hint="eastAsia"/>
        </w:rPr>
        <w:t>运算符可以执行隐式类型转换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965B5" w:rsidTr="004965B5">
        <w:tc>
          <w:tcPr>
            <w:tcW w:w="8296" w:type="dxa"/>
          </w:tcPr>
          <w:p w:rsidR="004965B5" w:rsidRDefault="004965B5" w:rsidP="004965B5">
            <w:r>
              <w:t>s1 += 1;</w:t>
            </w:r>
          </w:p>
          <w:p w:rsidR="004965B5" w:rsidRDefault="004965B5" w:rsidP="004965B5">
            <w:r>
              <w:t>// s1++;</w:t>
            </w:r>
          </w:p>
        </w:tc>
      </w:tr>
    </w:tbl>
    <w:p w:rsidR="004965B5" w:rsidRPr="00427B11" w:rsidRDefault="00EB4034" w:rsidP="009B6285">
      <w:r w:rsidRPr="00EB4034">
        <w:rPr>
          <w:rFonts w:hint="eastAsia"/>
        </w:rPr>
        <w:t>上面的语句</w:t>
      </w:r>
      <w:r w:rsidRPr="00B17110">
        <w:rPr>
          <w:rFonts w:hint="eastAsia"/>
          <w:highlight w:val="yellow"/>
        </w:rPr>
        <w:t>相当于将</w:t>
      </w:r>
      <w:r w:rsidRPr="00B17110">
        <w:rPr>
          <w:rFonts w:hint="eastAsia"/>
          <w:highlight w:val="yellow"/>
        </w:rPr>
        <w:t xml:space="preserve"> s1 + 1 </w:t>
      </w:r>
      <w:r w:rsidRPr="00B17110">
        <w:rPr>
          <w:rFonts w:hint="eastAsia"/>
          <w:highlight w:val="yellow"/>
        </w:rPr>
        <w:t>的计算结果进行了向下转型</w:t>
      </w:r>
      <w:r w:rsidRPr="00EB4034"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4034" w:rsidTr="00EB4034">
        <w:tc>
          <w:tcPr>
            <w:tcW w:w="8296" w:type="dxa"/>
          </w:tcPr>
          <w:p w:rsidR="00EB4034" w:rsidRDefault="00EB4034" w:rsidP="009B6285">
            <w:r w:rsidRPr="00EB4034">
              <w:t>s1 = (short) (s1 + 1);</w:t>
            </w:r>
          </w:p>
        </w:tc>
      </w:tr>
    </w:tbl>
    <w:p w:rsidR="002C1633" w:rsidRDefault="00B17110" w:rsidP="003A32B4">
      <w:pPr>
        <w:pStyle w:val="3"/>
        <w:numPr>
          <w:ilvl w:val="0"/>
          <w:numId w:val="73"/>
        </w:numPr>
      </w:pPr>
      <w:proofErr w:type="gramStart"/>
      <w:r>
        <w:lastRenderedPageBreak/>
        <w:t>switch</w:t>
      </w:r>
      <w:proofErr w:type="gramEnd"/>
    </w:p>
    <w:p w:rsidR="00992DD1" w:rsidRDefault="00992DD1" w:rsidP="00B17110">
      <w:r>
        <w:t>从</w:t>
      </w:r>
      <w:r>
        <w:t>Java7</w:t>
      </w:r>
      <w:r>
        <w:t>开始</w:t>
      </w:r>
      <w:r>
        <w:rPr>
          <w:rFonts w:hint="eastAsia"/>
        </w:rPr>
        <w:t>，</w:t>
      </w:r>
      <w:r>
        <w:t>可以在</w:t>
      </w:r>
      <w:r>
        <w:t>switch</w:t>
      </w:r>
      <w:r>
        <w:t>条件判断语句中使用</w:t>
      </w:r>
      <w:r>
        <w:t>String</w:t>
      </w:r>
      <w:r>
        <w:t>对象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92DD1" w:rsidTr="00992DD1">
        <w:tc>
          <w:tcPr>
            <w:tcW w:w="8296" w:type="dxa"/>
          </w:tcPr>
          <w:p w:rsidR="00992DD1" w:rsidRDefault="00992DD1" w:rsidP="00992DD1">
            <w:r>
              <w:t>String s = "a";</w:t>
            </w:r>
          </w:p>
          <w:p w:rsidR="00992DD1" w:rsidRDefault="00992DD1" w:rsidP="00992DD1">
            <w:r>
              <w:t>switch (s) {</w:t>
            </w:r>
          </w:p>
          <w:p w:rsidR="00992DD1" w:rsidRDefault="00992DD1" w:rsidP="00992DD1">
            <w:r>
              <w:t xml:space="preserve">    case "a":</w:t>
            </w:r>
          </w:p>
          <w:p w:rsidR="00992DD1" w:rsidRDefault="00992DD1" w:rsidP="00992DD1">
            <w:r>
              <w:t xml:space="preserve">        System.out.println("aaa");</w:t>
            </w:r>
          </w:p>
          <w:p w:rsidR="00992DD1" w:rsidRDefault="00992DD1" w:rsidP="00992DD1">
            <w:r>
              <w:t xml:space="preserve">        break;</w:t>
            </w:r>
          </w:p>
          <w:p w:rsidR="00992DD1" w:rsidRDefault="00992DD1" w:rsidP="00992DD1">
            <w:r>
              <w:t xml:space="preserve">    case "b":</w:t>
            </w:r>
          </w:p>
          <w:p w:rsidR="00992DD1" w:rsidRDefault="00992DD1" w:rsidP="00992DD1">
            <w:r>
              <w:t xml:space="preserve">        System.out.println("bbb");</w:t>
            </w:r>
          </w:p>
          <w:p w:rsidR="00992DD1" w:rsidRDefault="00992DD1" w:rsidP="00992DD1">
            <w:r>
              <w:t xml:space="preserve">        break;</w:t>
            </w:r>
          </w:p>
          <w:p w:rsidR="00992DD1" w:rsidRDefault="00992DD1" w:rsidP="00992DD1">
            <w:r>
              <w:t>}</w:t>
            </w:r>
          </w:p>
        </w:tc>
      </w:tr>
    </w:tbl>
    <w:p w:rsidR="00992DD1" w:rsidRDefault="00847827" w:rsidP="00B17110">
      <w:r w:rsidRPr="00847827">
        <w:rPr>
          <w:rFonts w:hint="eastAsia"/>
          <w:highlight w:val="yellow"/>
        </w:rPr>
        <w:t xml:space="preserve">switch </w:t>
      </w:r>
      <w:r w:rsidRPr="00847827">
        <w:rPr>
          <w:rFonts w:hint="eastAsia"/>
          <w:highlight w:val="yellow"/>
        </w:rPr>
        <w:t>不支持</w:t>
      </w:r>
      <w:r w:rsidRPr="00847827">
        <w:rPr>
          <w:rFonts w:hint="eastAsia"/>
          <w:highlight w:val="yellow"/>
        </w:rPr>
        <w:t xml:space="preserve"> long</w:t>
      </w:r>
      <w:r w:rsidRPr="00847827">
        <w:rPr>
          <w:rFonts w:hint="eastAsia"/>
        </w:rPr>
        <w:t>，是因为</w:t>
      </w:r>
      <w:r w:rsidRPr="00847827">
        <w:rPr>
          <w:rFonts w:hint="eastAsia"/>
        </w:rPr>
        <w:t xml:space="preserve"> switch </w:t>
      </w:r>
      <w:r w:rsidRPr="00847827">
        <w:rPr>
          <w:rFonts w:hint="eastAsia"/>
        </w:rPr>
        <w:t>的设计初衷是对那些只有少数的几个值进行等值判断，如果值过于复杂，那么还是用</w:t>
      </w:r>
      <w:r w:rsidRPr="00847827">
        <w:rPr>
          <w:rFonts w:hint="eastAsia"/>
        </w:rPr>
        <w:t xml:space="preserve"> if </w:t>
      </w:r>
      <w:r w:rsidRPr="00847827">
        <w:rPr>
          <w:rFonts w:hint="eastAsia"/>
        </w:rPr>
        <w:t>比较合适。</w:t>
      </w:r>
    </w:p>
    <w:p w:rsidR="00847827" w:rsidRDefault="00847827" w:rsidP="00B17110">
      <w:r>
        <w:t>switch</w:t>
      </w:r>
      <w:r>
        <w:t>判断语句中支持的类型</w:t>
      </w:r>
      <w:r>
        <w:rPr>
          <w:rFonts w:hint="eastAsia"/>
        </w:rPr>
        <w:t>：</w:t>
      </w:r>
      <w:r w:rsidRPr="00847827">
        <w:t xml:space="preserve">char, byte, short, int, Character, Byte, Short, Integer, String, or an </w:t>
      </w:r>
      <w:r w:rsidRPr="00847827">
        <w:rPr>
          <w:highlight w:val="yellow"/>
        </w:rPr>
        <w:t>enum</w:t>
      </w:r>
      <w:r>
        <w:rPr>
          <w:rFonts w:hint="eastAsia"/>
          <w:highlight w:val="yellow"/>
        </w:rPr>
        <w:t>。</w:t>
      </w:r>
    </w:p>
    <w:p w:rsidR="00847827" w:rsidRDefault="00CF759D" w:rsidP="003A32B4">
      <w:pPr>
        <w:pStyle w:val="2"/>
        <w:numPr>
          <w:ilvl w:val="0"/>
          <w:numId w:val="67"/>
        </w:numPr>
      </w:pPr>
      <w:r>
        <w:t>网络层</w:t>
      </w:r>
    </w:p>
    <w:p w:rsidR="00847827" w:rsidRDefault="00322C80" w:rsidP="003A32B4">
      <w:pPr>
        <w:pStyle w:val="3"/>
        <w:numPr>
          <w:ilvl w:val="0"/>
          <w:numId w:val="74"/>
        </w:numPr>
      </w:pPr>
      <w:r>
        <w:rPr>
          <w:rFonts w:hint="eastAsia"/>
        </w:rPr>
        <w:t>访问权限</w:t>
      </w:r>
    </w:p>
    <w:p w:rsidR="00322C80" w:rsidRDefault="00322C80" w:rsidP="00322C80">
      <w:r>
        <w:t>Java</w:t>
      </w:r>
      <w:r>
        <w:t>中有</w:t>
      </w:r>
      <w:r>
        <w:rPr>
          <w:rFonts w:hint="eastAsia"/>
        </w:rPr>
        <w:t>3</w:t>
      </w:r>
      <w:r>
        <w:rPr>
          <w:rFonts w:hint="eastAsia"/>
        </w:rPr>
        <w:t>个访问权限修饰符，</w:t>
      </w:r>
      <w:r>
        <w:rPr>
          <w:rFonts w:hint="eastAsia"/>
        </w:rPr>
        <w:t>private</w:t>
      </w:r>
      <w:r>
        <w:rPr>
          <w:rFonts w:hint="eastAsia"/>
        </w:rPr>
        <w:t>、</w:t>
      </w:r>
      <w:r>
        <w:rPr>
          <w:rFonts w:hint="eastAsia"/>
        </w:rPr>
        <w:t>protected</w:t>
      </w:r>
      <w:r>
        <w:rPr>
          <w:rFonts w:hint="eastAsia"/>
        </w:rPr>
        <w:t>以及</w:t>
      </w:r>
      <w:r>
        <w:rPr>
          <w:rFonts w:hint="eastAsia"/>
        </w:rPr>
        <w:t>public</w:t>
      </w:r>
      <w:r>
        <w:rPr>
          <w:rFonts w:hint="eastAsia"/>
        </w:rPr>
        <w:t>。</w:t>
      </w:r>
      <w:r w:rsidRPr="00322C80">
        <w:rPr>
          <w:rFonts w:hint="eastAsia"/>
        </w:rPr>
        <w:t>如果不加访问修饰符，</w:t>
      </w:r>
      <w:proofErr w:type="gramStart"/>
      <w:r w:rsidRPr="00322C80">
        <w:rPr>
          <w:rFonts w:hint="eastAsia"/>
        </w:rPr>
        <w:t>表示包级可见</w:t>
      </w:r>
      <w:proofErr w:type="gramEnd"/>
      <w:r w:rsidRPr="00322C80">
        <w:rPr>
          <w:rFonts w:hint="eastAsia"/>
        </w:rPr>
        <w:t>。</w:t>
      </w:r>
    </w:p>
    <w:p w:rsidR="002C1633" w:rsidRDefault="00ED5C02" w:rsidP="009B6285">
      <w:r w:rsidRPr="00ED5C02">
        <w:rPr>
          <w:rFonts w:hint="eastAsia"/>
        </w:rPr>
        <w:t>可以对类或类中的成员（字段以及方法）加上访问修饰符。</w:t>
      </w:r>
    </w:p>
    <w:p w:rsidR="002C1633" w:rsidRDefault="00606CCB" w:rsidP="003A32B4">
      <w:pPr>
        <w:pStyle w:val="a3"/>
        <w:numPr>
          <w:ilvl w:val="0"/>
          <w:numId w:val="75"/>
        </w:numPr>
        <w:ind w:firstLineChars="0"/>
      </w:pPr>
      <w:r>
        <w:rPr>
          <w:rFonts w:hint="eastAsia"/>
        </w:rPr>
        <w:t>类可见表示其它类可以用这个类创建实例</w:t>
      </w:r>
      <w:r w:rsidR="008213B6">
        <w:rPr>
          <w:rFonts w:hint="eastAsia"/>
        </w:rPr>
        <w:t>对象</w:t>
      </w:r>
      <w:r>
        <w:rPr>
          <w:rFonts w:hint="eastAsia"/>
        </w:rPr>
        <w:t>。</w:t>
      </w:r>
    </w:p>
    <w:p w:rsidR="008213B6" w:rsidRDefault="008213B6" w:rsidP="003A32B4">
      <w:pPr>
        <w:pStyle w:val="a3"/>
        <w:numPr>
          <w:ilvl w:val="0"/>
          <w:numId w:val="75"/>
        </w:numPr>
        <w:ind w:firstLineChars="0"/>
      </w:pPr>
      <w:r w:rsidRPr="008213B6">
        <w:rPr>
          <w:rFonts w:hint="eastAsia"/>
        </w:rPr>
        <w:t>成员可见表示其它类可以用这个类的实例对象访问到该成员；</w:t>
      </w:r>
    </w:p>
    <w:p w:rsidR="008213B6" w:rsidRDefault="00521F4E" w:rsidP="008213B6">
      <w:r w:rsidRPr="00521F4E">
        <w:rPr>
          <w:rFonts w:hint="eastAsia"/>
        </w:rPr>
        <w:t xml:space="preserve">protected </w:t>
      </w:r>
      <w:r w:rsidRPr="00521F4E">
        <w:rPr>
          <w:rFonts w:hint="eastAsia"/>
        </w:rPr>
        <w:t>用于</w:t>
      </w:r>
      <w:r w:rsidRPr="00521F4E">
        <w:rPr>
          <w:rFonts w:hint="eastAsia"/>
          <w:highlight w:val="yellow"/>
        </w:rPr>
        <w:t>修饰成员</w:t>
      </w:r>
      <w:r w:rsidRPr="00521F4E">
        <w:rPr>
          <w:rFonts w:hint="eastAsia"/>
        </w:rPr>
        <w:t>，表示在继承体系中成员对于子类可见，但是</w:t>
      </w:r>
      <w:r w:rsidRPr="00521F4E">
        <w:rPr>
          <w:rFonts w:hint="eastAsia"/>
          <w:highlight w:val="yellow"/>
        </w:rPr>
        <w:t>这个访问修饰符</w:t>
      </w:r>
      <w:proofErr w:type="gramStart"/>
      <w:r w:rsidRPr="00521F4E">
        <w:rPr>
          <w:rFonts w:hint="eastAsia"/>
          <w:highlight w:val="yellow"/>
        </w:rPr>
        <w:t>对于类没有</w:t>
      </w:r>
      <w:proofErr w:type="gramEnd"/>
      <w:r w:rsidRPr="00521F4E">
        <w:rPr>
          <w:rFonts w:hint="eastAsia"/>
          <w:highlight w:val="yellow"/>
        </w:rPr>
        <w:t>意义。</w:t>
      </w:r>
    </w:p>
    <w:p w:rsidR="00521F4E" w:rsidRDefault="00521F4E" w:rsidP="008213B6"/>
    <w:p w:rsidR="001963BC" w:rsidRDefault="00A0667E" w:rsidP="008213B6">
      <w:r w:rsidRPr="00A0667E">
        <w:rPr>
          <w:rFonts w:hint="eastAsia"/>
        </w:rPr>
        <w:t>设计良好的模块会隐藏所有的实现细节，把它的</w:t>
      </w:r>
      <w:r w:rsidRPr="00A0667E">
        <w:rPr>
          <w:rFonts w:hint="eastAsia"/>
        </w:rPr>
        <w:t xml:space="preserve"> API </w:t>
      </w:r>
      <w:r w:rsidRPr="00A0667E">
        <w:rPr>
          <w:rFonts w:hint="eastAsia"/>
        </w:rPr>
        <w:t>与它的实现清晰地隔离开来。模块之间只通过它们的</w:t>
      </w:r>
      <w:r w:rsidRPr="00A0667E">
        <w:rPr>
          <w:rFonts w:hint="eastAsia"/>
        </w:rPr>
        <w:t xml:space="preserve"> API </w:t>
      </w:r>
      <w:r w:rsidRPr="00A0667E">
        <w:rPr>
          <w:rFonts w:hint="eastAsia"/>
        </w:rPr>
        <w:t>进行通信，一个模块不需要知道其他模块的内部工作情况，这个概念被称为信息隐藏或封装。因此访问权限应当尽可能地使每个</w:t>
      </w:r>
      <w:proofErr w:type="gramStart"/>
      <w:r w:rsidRPr="00A0667E">
        <w:rPr>
          <w:rFonts w:hint="eastAsia"/>
        </w:rPr>
        <w:t>类或者</w:t>
      </w:r>
      <w:proofErr w:type="gramEnd"/>
      <w:r w:rsidRPr="00A0667E">
        <w:rPr>
          <w:rFonts w:hint="eastAsia"/>
        </w:rPr>
        <w:t>成员不被外界访问。</w:t>
      </w:r>
    </w:p>
    <w:p w:rsidR="00A0667E" w:rsidRDefault="00A0667E" w:rsidP="008213B6"/>
    <w:p w:rsidR="00A0667E" w:rsidRDefault="00A0667E" w:rsidP="008213B6">
      <w:r w:rsidRPr="00A0667E">
        <w:rPr>
          <w:rFonts w:hint="eastAsia"/>
        </w:rPr>
        <w:t>如果子类的方法重写</w:t>
      </w:r>
      <w:proofErr w:type="gramStart"/>
      <w:r w:rsidRPr="00A0667E">
        <w:rPr>
          <w:rFonts w:hint="eastAsia"/>
        </w:rPr>
        <w:t>了父类的</w:t>
      </w:r>
      <w:proofErr w:type="gramEnd"/>
      <w:r w:rsidRPr="00A0667E">
        <w:rPr>
          <w:rFonts w:hint="eastAsia"/>
        </w:rPr>
        <w:t>方法，那么子类中该方法的访问级别</w:t>
      </w:r>
      <w:r w:rsidRPr="00A0667E">
        <w:rPr>
          <w:rFonts w:hint="eastAsia"/>
          <w:highlight w:val="yellow"/>
        </w:rPr>
        <w:t>不允许</w:t>
      </w:r>
      <w:proofErr w:type="gramStart"/>
      <w:r w:rsidRPr="00A0667E">
        <w:rPr>
          <w:rFonts w:hint="eastAsia"/>
          <w:highlight w:val="yellow"/>
        </w:rPr>
        <w:t>低于</w:t>
      </w:r>
      <w:r w:rsidRPr="00A0667E">
        <w:rPr>
          <w:rFonts w:hint="eastAsia"/>
        </w:rPr>
        <w:t>父类的</w:t>
      </w:r>
      <w:proofErr w:type="gramEnd"/>
      <w:r w:rsidRPr="00A0667E">
        <w:rPr>
          <w:rFonts w:hint="eastAsia"/>
        </w:rPr>
        <w:t>访问级别。这是为了确保可以</w:t>
      </w:r>
      <w:proofErr w:type="gramStart"/>
      <w:r w:rsidRPr="00A0667E">
        <w:rPr>
          <w:rFonts w:hint="eastAsia"/>
        </w:rPr>
        <w:t>使用父类实例</w:t>
      </w:r>
      <w:proofErr w:type="gramEnd"/>
      <w:r w:rsidRPr="00A0667E">
        <w:rPr>
          <w:rFonts w:hint="eastAsia"/>
        </w:rPr>
        <w:t>的地方都可以使用子类实例，也就是确保满足里氏替换原则。</w:t>
      </w:r>
    </w:p>
    <w:p w:rsidR="00A0667E" w:rsidRDefault="00A0667E" w:rsidP="008213B6"/>
    <w:p w:rsidR="00A0667E" w:rsidRDefault="00E94556" w:rsidP="008213B6">
      <w:r w:rsidRPr="00E94556">
        <w:rPr>
          <w:rFonts w:hint="eastAsia"/>
        </w:rPr>
        <w:t>字段决不能是公有的，因为这么做的话就失去了对这个字段修改行为的控制，客户端可以对其随意修改。例如下面的例子中，</w:t>
      </w:r>
      <w:r w:rsidRPr="00E94556">
        <w:rPr>
          <w:rFonts w:hint="eastAsia"/>
        </w:rPr>
        <w:t xml:space="preserve">AccessExample </w:t>
      </w:r>
      <w:r w:rsidRPr="00E94556">
        <w:rPr>
          <w:rFonts w:hint="eastAsia"/>
        </w:rPr>
        <w:t>拥有</w:t>
      </w:r>
      <w:r w:rsidRPr="00E94556">
        <w:rPr>
          <w:rFonts w:hint="eastAsia"/>
        </w:rPr>
        <w:t xml:space="preserve"> id </w:t>
      </w:r>
      <w:r w:rsidRPr="00E94556">
        <w:rPr>
          <w:rFonts w:hint="eastAsia"/>
        </w:rPr>
        <w:t>公有字段，如果在某个时刻，我们想要使用</w:t>
      </w:r>
      <w:r w:rsidRPr="00E94556">
        <w:rPr>
          <w:rFonts w:hint="eastAsia"/>
        </w:rPr>
        <w:t xml:space="preserve"> int </w:t>
      </w:r>
      <w:r w:rsidRPr="00E94556">
        <w:rPr>
          <w:rFonts w:hint="eastAsia"/>
        </w:rPr>
        <w:t>存储</w:t>
      </w:r>
      <w:r w:rsidRPr="00E94556">
        <w:rPr>
          <w:rFonts w:hint="eastAsia"/>
        </w:rPr>
        <w:t xml:space="preserve"> id </w:t>
      </w:r>
      <w:r w:rsidRPr="00E94556">
        <w:rPr>
          <w:rFonts w:hint="eastAsia"/>
        </w:rPr>
        <w:t>字段，那么就需要修改所有的客户端代码。</w:t>
      </w:r>
    </w:p>
    <w:p w:rsidR="00E94556" w:rsidRDefault="00E94556" w:rsidP="008213B6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94556" w:rsidTr="00E94556">
        <w:tc>
          <w:tcPr>
            <w:tcW w:w="8296" w:type="dxa"/>
          </w:tcPr>
          <w:p w:rsidR="00E94556" w:rsidRDefault="00E94556" w:rsidP="00E94556">
            <w:r>
              <w:t>public class AccessExample {</w:t>
            </w:r>
          </w:p>
          <w:p w:rsidR="00E94556" w:rsidRDefault="00E94556" w:rsidP="00E94556">
            <w:r>
              <w:lastRenderedPageBreak/>
              <w:t xml:space="preserve">    public String id;</w:t>
            </w:r>
          </w:p>
          <w:p w:rsidR="00E94556" w:rsidRDefault="00E94556" w:rsidP="00E94556">
            <w:r>
              <w:t>}</w:t>
            </w:r>
          </w:p>
        </w:tc>
      </w:tr>
    </w:tbl>
    <w:p w:rsidR="00E94556" w:rsidRDefault="00E94556" w:rsidP="008213B6"/>
    <w:p w:rsidR="00E94556" w:rsidRDefault="0037285E" w:rsidP="008213B6">
      <w:r w:rsidRPr="0037285E">
        <w:rPr>
          <w:rFonts w:hint="eastAsia"/>
        </w:rPr>
        <w:t>可以使用公有的</w:t>
      </w:r>
      <w:r w:rsidRPr="0037285E">
        <w:rPr>
          <w:rFonts w:hint="eastAsia"/>
        </w:rPr>
        <w:t xml:space="preserve"> getter </w:t>
      </w:r>
      <w:r w:rsidRPr="0037285E">
        <w:rPr>
          <w:rFonts w:hint="eastAsia"/>
        </w:rPr>
        <w:t>和</w:t>
      </w:r>
      <w:r w:rsidRPr="0037285E">
        <w:rPr>
          <w:rFonts w:hint="eastAsia"/>
        </w:rPr>
        <w:t xml:space="preserve"> setter </w:t>
      </w:r>
      <w:r w:rsidRPr="0037285E">
        <w:rPr>
          <w:rFonts w:hint="eastAsia"/>
        </w:rPr>
        <w:t>方法来替换公有字段，这样的话就可以控制对字段的修改行为。</w:t>
      </w:r>
    </w:p>
    <w:p w:rsidR="0037285E" w:rsidRDefault="0037285E" w:rsidP="008213B6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11262" w:rsidTr="00A11262">
        <w:tc>
          <w:tcPr>
            <w:tcW w:w="8296" w:type="dxa"/>
          </w:tcPr>
          <w:p w:rsidR="00A11262" w:rsidRDefault="00A11262" w:rsidP="00A11262">
            <w:r>
              <w:t>public class AccessExample {</w:t>
            </w:r>
          </w:p>
          <w:p w:rsidR="00A11262" w:rsidRDefault="00A11262" w:rsidP="00A11262"/>
          <w:p w:rsidR="00A11262" w:rsidRDefault="00A11262" w:rsidP="00A11262">
            <w:r>
              <w:t xml:space="preserve">    private int id;</w:t>
            </w:r>
          </w:p>
          <w:p w:rsidR="00A11262" w:rsidRDefault="00A11262" w:rsidP="00A11262"/>
          <w:p w:rsidR="00A11262" w:rsidRDefault="00A11262" w:rsidP="00A11262">
            <w:r>
              <w:t xml:space="preserve">    public String getId() {</w:t>
            </w:r>
          </w:p>
          <w:p w:rsidR="00A11262" w:rsidRDefault="00A11262" w:rsidP="00A11262">
            <w:r>
              <w:t xml:space="preserve">        return id + "";</w:t>
            </w:r>
          </w:p>
          <w:p w:rsidR="00A11262" w:rsidRDefault="00A11262" w:rsidP="00A11262">
            <w:r>
              <w:t xml:space="preserve">    }</w:t>
            </w:r>
          </w:p>
          <w:p w:rsidR="00A11262" w:rsidRDefault="00A11262" w:rsidP="00A11262"/>
          <w:p w:rsidR="00A11262" w:rsidRDefault="00A11262" w:rsidP="00A11262">
            <w:r>
              <w:t xml:space="preserve">    public void setId(String id) {</w:t>
            </w:r>
          </w:p>
          <w:p w:rsidR="00A11262" w:rsidRDefault="00A11262" w:rsidP="00A11262">
            <w:r>
              <w:t xml:space="preserve">        this.id = Integer.valueOf(id);</w:t>
            </w:r>
          </w:p>
          <w:p w:rsidR="00A11262" w:rsidRDefault="00A11262" w:rsidP="00A11262">
            <w:r>
              <w:t xml:space="preserve">    }</w:t>
            </w:r>
          </w:p>
          <w:p w:rsidR="00A11262" w:rsidRDefault="00A11262" w:rsidP="00A11262">
            <w:r>
              <w:t>}</w:t>
            </w:r>
          </w:p>
        </w:tc>
      </w:tr>
    </w:tbl>
    <w:p w:rsidR="0037285E" w:rsidRDefault="00A11262" w:rsidP="008213B6">
      <w:r w:rsidRPr="00A11262">
        <w:rPr>
          <w:rFonts w:hint="eastAsia"/>
        </w:rPr>
        <w:t>但是也有例外，如果</w:t>
      </w:r>
      <w:proofErr w:type="gramStart"/>
      <w:r w:rsidRPr="00A11262">
        <w:rPr>
          <w:rFonts w:hint="eastAsia"/>
        </w:rPr>
        <w:t>是包级私有</w:t>
      </w:r>
      <w:proofErr w:type="gramEnd"/>
      <w:r w:rsidRPr="00A11262">
        <w:rPr>
          <w:rFonts w:hint="eastAsia"/>
        </w:rPr>
        <w:t>的</w:t>
      </w:r>
      <w:proofErr w:type="gramStart"/>
      <w:r w:rsidRPr="00A11262">
        <w:rPr>
          <w:rFonts w:hint="eastAsia"/>
        </w:rPr>
        <w:t>类或者</w:t>
      </w:r>
      <w:proofErr w:type="gramEnd"/>
      <w:r w:rsidRPr="00A11262">
        <w:rPr>
          <w:rFonts w:hint="eastAsia"/>
        </w:rPr>
        <w:t>私有的嵌套类，那么直接暴露成员不会有特别大的影响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11262" w:rsidTr="00A11262">
        <w:tc>
          <w:tcPr>
            <w:tcW w:w="8296" w:type="dxa"/>
          </w:tcPr>
          <w:p w:rsidR="00A11262" w:rsidRDefault="00A11262" w:rsidP="00A11262">
            <w:r>
              <w:t>public class AccessWithInnerClassExample {</w:t>
            </w:r>
          </w:p>
          <w:p w:rsidR="00A11262" w:rsidRDefault="00A11262" w:rsidP="00A11262"/>
          <w:p w:rsidR="00A11262" w:rsidRDefault="00A11262" w:rsidP="00A11262">
            <w:r>
              <w:t xml:space="preserve">    private class InnerClass {</w:t>
            </w:r>
          </w:p>
          <w:p w:rsidR="00A11262" w:rsidRDefault="00A11262" w:rsidP="00A11262">
            <w:r>
              <w:t xml:space="preserve">        int x;</w:t>
            </w:r>
          </w:p>
          <w:p w:rsidR="00A11262" w:rsidRDefault="00A11262" w:rsidP="00A11262">
            <w:r>
              <w:t xml:space="preserve">    }</w:t>
            </w:r>
          </w:p>
          <w:p w:rsidR="00A11262" w:rsidRDefault="00A11262" w:rsidP="00A11262"/>
          <w:p w:rsidR="00A11262" w:rsidRDefault="00A11262" w:rsidP="00A11262">
            <w:r>
              <w:t xml:space="preserve">    private InnerClass innerClass;</w:t>
            </w:r>
          </w:p>
          <w:p w:rsidR="00A11262" w:rsidRDefault="00A11262" w:rsidP="00A11262"/>
          <w:p w:rsidR="00A11262" w:rsidRDefault="00A11262" w:rsidP="00A11262">
            <w:r>
              <w:t xml:space="preserve">    public AccessWithInnerClassExample() {</w:t>
            </w:r>
          </w:p>
          <w:p w:rsidR="00A11262" w:rsidRDefault="00A11262" w:rsidP="00A11262">
            <w:r>
              <w:t xml:space="preserve">        innerClass = new InnerClass();</w:t>
            </w:r>
          </w:p>
          <w:p w:rsidR="00A11262" w:rsidRDefault="00A11262" w:rsidP="00A11262">
            <w:r>
              <w:t xml:space="preserve">    }</w:t>
            </w:r>
          </w:p>
          <w:p w:rsidR="00A11262" w:rsidRDefault="00A11262" w:rsidP="00A11262"/>
          <w:p w:rsidR="00A11262" w:rsidRDefault="00A11262" w:rsidP="00A11262">
            <w:r>
              <w:t xml:space="preserve">    public int getValue() {</w:t>
            </w:r>
          </w:p>
          <w:p w:rsidR="00A11262" w:rsidRDefault="00A11262" w:rsidP="00A11262">
            <w:r>
              <w:rPr>
                <w:rFonts w:hint="eastAsia"/>
              </w:rPr>
              <w:t xml:space="preserve">        return innerClass.x;  // </w:t>
            </w:r>
            <w:r>
              <w:rPr>
                <w:rFonts w:hint="eastAsia"/>
              </w:rPr>
              <w:t>直接访问</w:t>
            </w:r>
          </w:p>
          <w:p w:rsidR="00A11262" w:rsidRDefault="00A11262" w:rsidP="00A11262">
            <w:r>
              <w:t xml:space="preserve">    }</w:t>
            </w:r>
          </w:p>
          <w:p w:rsidR="00A11262" w:rsidRDefault="00A11262" w:rsidP="00A11262">
            <w:r>
              <w:t>}</w:t>
            </w:r>
          </w:p>
        </w:tc>
      </w:tr>
    </w:tbl>
    <w:p w:rsidR="00A11262" w:rsidRDefault="0061484C" w:rsidP="003A32B4">
      <w:pPr>
        <w:pStyle w:val="3"/>
        <w:numPr>
          <w:ilvl w:val="0"/>
          <w:numId w:val="74"/>
        </w:numPr>
      </w:pPr>
      <w:r>
        <w:t>抽象类与接口</w:t>
      </w:r>
    </w:p>
    <w:p w:rsidR="0061484C" w:rsidRDefault="00B85848" w:rsidP="003A32B4">
      <w:pPr>
        <w:pStyle w:val="4"/>
        <w:numPr>
          <w:ilvl w:val="1"/>
          <w:numId w:val="74"/>
        </w:numPr>
      </w:pPr>
      <w:r>
        <w:rPr>
          <w:rFonts w:hint="eastAsia"/>
        </w:rPr>
        <w:t>抽象类</w:t>
      </w:r>
    </w:p>
    <w:p w:rsidR="00B85848" w:rsidRPr="00B85848" w:rsidRDefault="00B85848" w:rsidP="00B85848">
      <w:r w:rsidRPr="00B85848">
        <w:rPr>
          <w:rFonts w:hint="eastAsia"/>
        </w:rPr>
        <w:t>抽象类和抽象方法都使用</w:t>
      </w:r>
      <w:r w:rsidRPr="00B85848">
        <w:rPr>
          <w:rFonts w:hint="eastAsia"/>
        </w:rPr>
        <w:t xml:space="preserve"> </w:t>
      </w:r>
      <w:r w:rsidRPr="00B85848">
        <w:rPr>
          <w:rFonts w:hint="eastAsia"/>
          <w:highlight w:val="yellow"/>
        </w:rPr>
        <w:t>abstract</w:t>
      </w:r>
      <w:r w:rsidRPr="00B85848">
        <w:rPr>
          <w:rFonts w:hint="eastAsia"/>
        </w:rPr>
        <w:t xml:space="preserve"> </w:t>
      </w:r>
      <w:r w:rsidRPr="00B85848">
        <w:rPr>
          <w:rFonts w:hint="eastAsia"/>
        </w:rPr>
        <w:t>关键字进行声明。抽象类</w:t>
      </w:r>
      <w:r w:rsidRPr="00B85848">
        <w:rPr>
          <w:rFonts w:hint="eastAsia"/>
          <w:highlight w:val="yellow"/>
        </w:rPr>
        <w:t>一般</w:t>
      </w:r>
      <w:r w:rsidRPr="00B85848">
        <w:rPr>
          <w:rFonts w:hint="eastAsia"/>
        </w:rPr>
        <w:t>会包含抽象方法，抽象方</w:t>
      </w:r>
      <w:r w:rsidRPr="00B85848">
        <w:rPr>
          <w:rFonts w:hint="eastAsia"/>
        </w:rPr>
        <w:lastRenderedPageBreak/>
        <w:t>法</w:t>
      </w:r>
      <w:r w:rsidRPr="00B85848">
        <w:rPr>
          <w:rFonts w:hint="eastAsia"/>
          <w:highlight w:val="yellow"/>
        </w:rPr>
        <w:t>一定位于抽象类</w:t>
      </w:r>
      <w:r w:rsidRPr="00B85848">
        <w:rPr>
          <w:rFonts w:hint="eastAsia"/>
        </w:rPr>
        <w:t>中。</w:t>
      </w:r>
    </w:p>
    <w:p w:rsidR="00994910" w:rsidRDefault="00B85848" w:rsidP="008213B6">
      <w:r w:rsidRPr="00B85848">
        <w:rPr>
          <w:rFonts w:hint="eastAsia"/>
        </w:rPr>
        <w:t>抽象类和普通</w:t>
      </w:r>
      <w:proofErr w:type="gramStart"/>
      <w:r w:rsidRPr="00B85848">
        <w:rPr>
          <w:rFonts w:hint="eastAsia"/>
        </w:rPr>
        <w:t>类最大</w:t>
      </w:r>
      <w:proofErr w:type="gramEnd"/>
      <w:r w:rsidRPr="00B85848">
        <w:rPr>
          <w:rFonts w:hint="eastAsia"/>
        </w:rPr>
        <w:t>的区别是，</w:t>
      </w:r>
      <w:r w:rsidRPr="00B85848">
        <w:rPr>
          <w:rFonts w:hint="eastAsia"/>
          <w:highlight w:val="yellow"/>
        </w:rPr>
        <w:t>抽象类不能被实例化</w:t>
      </w:r>
      <w:r w:rsidRPr="00B85848">
        <w:rPr>
          <w:rFonts w:hint="eastAsia"/>
        </w:rPr>
        <w:t>，需要继承抽象</w:t>
      </w:r>
      <w:proofErr w:type="gramStart"/>
      <w:r w:rsidRPr="00B85848">
        <w:rPr>
          <w:rFonts w:hint="eastAsia"/>
        </w:rPr>
        <w:t>类才能</w:t>
      </w:r>
      <w:proofErr w:type="gramEnd"/>
      <w:r w:rsidRPr="00B85848">
        <w:rPr>
          <w:rFonts w:hint="eastAsia"/>
        </w:rPr>
        <w:t>实例化其子类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0A11" w:rsidTr="00660A11">
        <w:tc>
          <w:tcPr>
            <w:tcW w:w="8296" w:type="dxa"/>
          </w:tcPr>
          <w:p w:rsidR="00660A11" w:rsidRDefault="00660A11" w:rsidP="00660A11">
            <w:r>
              <w:t>public abstract class AbstractClassExample {</w:t>
            </w:r>
          </w:p>
          <w:p w:rsidR="00660A11" w:rsidRDefault="00660A11" w:rsidP="00660A11"/>
          <w:p w:rsidR="00660A11" w:rsidRDefault="00660A11" w:rsidP="00660A11">
            <w:r>
              <w:t xml:space="preserve">    protected int x;</w:t>
            </w:r>
          </w:p>
          <w:p w:rsidR="00660A11" w:rsidRDefault="00660A11" w:rsidP="00660A11">
            <w:r>
              <w:t xml:space="preserve">    private int y;</w:t>
            </w:r>
          </w:p>
          <w:p w:rsidR="00660A11" w:rsidRDefault="00660A11" w:rsidP="00660A11"/>
          <w:p w:rsidR="00660A11" w:rsidRDefault="00660A11" w:rsidP="00660A11">
            <w:r>
              <w:t xml:space="preserve">    public abstract void func1();</w:t>
            </w:r>
          </w:p>
          <w:p w:rsidR="00660A11" w:rsidRDefault="00660A11" w:rsidP="00660A11"/>
          <w:p w:rsidR="00660A11" w:rsidRDefault="00660A11" w:rsidP="00660A11">
            <w:r>
              <w:t xml:space="preserve">    public void func2() {</w:t>
            </w:r>
          </w:p>
          <w:p w:rsidR="00660A11" w:rsidRDefault="00660A11" w:rsidP="00660A11">
            <w:r>
              <w:t xml:space="preserve">        System.out.println("func2");</w:t>
            </w:r>
          </w:p>
          <w:p w:rsidR="00660A11" w:rsidRDefault="00660A11" w:rsidP="00660A11">
            <w:r>
              <w:t xml:space="preserve">    }</w:t>
            </w:r>
          </w:p>
          <w:p w:rsidR="00660A11" w:rsidRDefault="00660A11" w:rsidP="00660A11">
            <w:r>
              <w:t>}</w:t>
            </w:r>
          </w:p>
        </w:tc>
      </w:tr>
    </w:tbl>
    <w:p w:rsidR="00B85848" w:rsidRDefault="00B85848" w:rsidP="008213B6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0A11" w:rsidTr="00660A11">
        <w:tc>
          <w:tcPr>
            <w:tcW w:w="8296" w:type="dxa"/>
          </w:tcPr>
          <w:p w:rsidR="00660A11" w:rsidRDefault="00660A11" w:rsidP="00660A11">
            <w:r>
              <w:t>public class AbstractExtendClassExample extends AbstractClassExample {</w:t>
            </w:r>
          </w:p>
          <w:p w:rsidR="00660A11" w:rsidRDefault="00660A11" w:rsidP="00660A11">
            <w:r>
              <w:t xml:space="preserve">    @Override</w:t>
            </w:r>
          </w:p>
          <w:p w:rsidR="00660A11" w:rsidRDefault="00660A11" w:rsidP="00660A11">
            <w:r>
              <w:t xml:space="preserve">    public void func1() {</w:t>
            </w:r>
          </w:p>
          <w:p w:rsidR="00660A11" w:rsidRDefault="00660A11" w:rsidP="00660A11">
            <w:r>
              <w:t xml:space="preserve">        System.out.println("func1");</w:t>
            </w:r>
          </w:p>
          <w:p w:rsidR="00660A11" w:rsidRDefault="00660A11" w:rsidP="00660A11">
            <w:r>
              <w:t xml:space="preserve">    }</w:t>
            </w:r>
          </w:p>
          <w:p w:rsidR="00660A11" w:rsidRDefault="00660A11" w:rsidP="00660A11">
            <w:r>
              <w:t>}</w:t>
            </w:r>
          </w:p>
        </w:tc>
      </w:tr>
    </w:tbl>
    <w:p w:rsidR="00660A11" w:rsidRDefault="00660A11" w:rsidP="008213B6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4064B" w:rsidTr="0004064B">
        <w:tc>
          <w:tcPr>
            <w:tcW w:w="8296" w:type="dxa"/>
          </w:tcPr>
          <w:p w:rsidR="0004064B" w:rsidRDefault="0004064B" w:rsidP="0004064B">
            <w:r>
              <w:t>// AbstractClassExample ac1 = new AbstractClassExample(); // 'AbstractClassExample' is abstract; cannot be instantiated</w:t>
            </w:r>
          </w:p>
          <w:p w:rsidR="0004064B" w:rsidRDefault="0004064B" w:rsidP="0004064B">
            <w:r>
              <w:t>AbstractClassExample ac2 = new AbstractExtendClassExample();</w:t>
            </w:r>
          </w:p>
          <w:p w:rsidR="0004064B" w:rsidRDefault="0004064B" w:rsidP="0004064B">
            <w:r>
              <w:t>ac2.func1();</w:t>
            </w:r>
          </w:p>
        </w:tc>
      </w:tr>
    </w:tbl>
    <w:p w:rsidR="0004064B" w:rsidRDefault="002A3C40" w:rsidP="003A32B4">
      <w:pPr>
        <w:pStyle w:val="4"/>
        <w:numPr>
          <w:ilvl w:val="1"/>
          <w:numId w:val="74"/>
        </w:numPr>
      </w:pPr>
      <w:r>
        <w:t>接口</w:t>
      </w:r>
    </w:p>
    <w:p w:rsidR="002A3C40" w:rsidRDefault="002A3C40" w:rsidP="002A3C40">
      <w:r w:rsidRPr="002A3C40">
        <w:rPr>
          <w:rFonts w:hint="eastAsia"/>
        </w:rPr>
        <w:t>接口是抽象类的延伸，在</w:t>
      </w:r>
      <w:r w:rsidRPr="002A3C40">
        <w:rPr>
          <w:rFonts w:hint="eastAsia"/>
        </w:rPr>
        <w:t xml:space="preserve"> </w:t>
      </w:r>
      <w:r w:rsidRPr="002A3C40">
        <w:rPr>
          <w:rFonts w:hint="eastAsia"/>
          <w:highlight w:val="yellow"/>
        </w:rPr>
        <w:t xml:space="preserve">Java 8 </w:t>
      </w:r>
      <w:r w:rsidRPr="002A3C40">
        <w:rPr>
          <w:rFonts w:hint="eastAsia"/>
          <w:highlight w:val="yellow"/>
        </w:rPr>
        <w:t>之前</w:t>
      </w:r>
      <w:r w:rsidRPr="002A3C40">
        <w:rPr>
          <w:rFonts w:hint="eastAsia"/>
        </w:rPr>
        <w:t>，它可以看成是一个完全抽象的类，也就是说它不</w:t>
      </w:r>
      <w:r w:rsidRPr="002A3C40">
        <w:rPr>
          <w:rFonts w:hint="eastAsia"/>
          <w:highlight w:val="yellow"/>
        </w:rPr>
        <w:t>能有任何的方法实现</w:t>
      </w:r>
      <w:r w:rsidRPr="002A3C40">
        <w:rPr>
          <w:rFonts w:hint="eastAsia"/>
        </w:rPr>
        <w:t>。</w:t>
      </w:r>
    </w:p>
    <w:p w:rsidR="002A3C40" w:rsidRPr="002A3C40" w:rsidRDefault="002A3C40" w:rsidP="002A3C40">
      <w:r w:rsidRPr="002A3C40">
        <w:rPr>
          <w:rFonts w:hint="eastAsia"/>
        </w:rPr>
        <w:t>从</w:t>
      </w:r>
      <w:r w:rsidRPr="002A3C40">
        <w:rPr>
          <w:rFonts w:hint="eastAsia"/>
        </w:rPr>
        <w:t xml:space="preserve"> </w:t>
      </w:r>
      <w:r w:rsidRPr="002A3C40">
        <w:rPr>
          <w:rFonts w:hint="eastAsia"/>
          <w:highlight w:val="yellow"/>
        </w:rPr>
        <w:t xml:space="preserve">Java 8 </w:t>
      </w:r>
      <w:r w:rsidRPr="002A3C40">
        <w:rPr>
          <w:rFonts w:hint="eastAsia"/>
          <w:highlight w:val="yellow"/>
        </w:rPr>
        <w:t>开始</w:t>
      </w:r>
      <w:r w:rsidRPr="002A3C40">
        <w:rPr>
          <w:rFonts w:hint="eastAsia"/>
        </w:rPr>
        <w:t>，</w:t>
      </w:r>
      <w:r w:rsidRPr="002A3C40">
        <w:rPr>
          <w:rFonts w:hint="eastAsia"/>
          <w:highlight w:val="yellow"/>
        </w:rPr>
        <w:t>接口也可以拥有默认的方法实现</w:t>
      </w:r>
      <w:r w:rsidRPr="002A3C40">
        <w:rPr>
          <w:rFonts w:hint="eastAsia"/>
        </w:rPr>
        <w:t>，这是因为不支持默认方法的接口的维护成本太高了。在</w:t>
      </w:r>
      <w:r w:rsidRPr="002A3C40">
        <w:rPr>
          <w:rFonts w:hint="eastAsia"/>
        </w:rPr>
        <w:t xml:space="preserve"> Java 8 </w:t>
      </w:r>
      <w:r w:rsidRPr="002A3C40">
        <w:rPr>
          <w:rFonts w:hint="eastAsia"/>
        </w:rPr>
        <w:t>之前，如果一个接口想要添加新的方法，那么要修改所有实现了该接口的类。</w:t>
      </w:r>
    </w:p>
    <w:p w:rsidR="0004064B" w:rsidRDefault="002A3C40" w:rsidP="008213B6">
      <w:r w:rsidRPr="002A3C40">
        <w:rPr>
          <w:rFonts w:hint="eastAsia"/>
          <w:highlight w:val="yellow"/>
        </w:rPr>
        <w:t>接口的成员（字段</w:t>
      </w:r>
      <w:r w:rsidRPr="002A3C40">
        <w:rPr>
          <w:rFonts w:hint="eastAsia"/>
          <w:highlight w:val="yellow"/>
        </w:rPr>
        <w:t xml:space="preserve"> + </w:t>
      </w:r>
      <w:r w:rsidRPr="002A3C40">
        <w:rPr>
          <w:rFonts w:hint="eastAsia"/>
          <w:highlight w:val="yellow"/>
        </w:rPr>
        <w:t>方法）默认都是</w:t>
      </w:r>
      <w:r w:rsidRPr="002A3C40">
        <w:rPr>
          <w:rFonts w:hint="eastAsia"/>
          <w:highlight w:val="yellow"/>
        </w:rPr>
        <w:t xml:space="preserve"> public</w:t>
      </w:r>
      <w:r w:rsidRPr="002A3C40">
        <w:rPr>
          <w:rFonts w:hint="eastAsia"/>
        </w:rPr>
        <w:t xml:space="preserve"> </w:t>
      </w:r>
      <w:r w:rsidRPr="002A3C40">
        <w:rPr>
          <w:rFonts w:hint="eastAsia"/>
        </w:rPr>
        <w:t>的，并且不允许定义为</w:t>
      </w:r>
      <w:r w:rsidRPr="002A3C40">
        <w:rPr>
          <w:rFonts w:hint="eastAsia"/>
        </w:rPr>
        <w:t xml:space="preserve"> private </w:t>
      </w:r>
      <w:r w:rsidRPr="002A3C40">
        <w:rPr>
          <w:rFonts w:hint="eastAsia"/>
        </w:rPr>
        <w:t>或者</w:t>
      </w:r>
      <w:r w:rsidRPr="002A3C40">
        <w:rPr>
          <w:rFonts w:hint="eastAsia"/>
        </w:rPr>
        <w:t xml:space="preserve"> protected</w:t>
      </w:r>
      <w:r w:rsidRPr="002A3C40">
        <w:rPr>
          <w:rFonts w:hint="eastAsia"/>
        </w:rPr>
        <w:t>。</w:t>
      </w:r>
    </w:p>
    <w:p w:rsidR="002A3C40" w:rsidRDefault="002A3C40" w:rsidP="008213B6">
      <w:r w:rsidRPr="002A3C40">
        <w:rPr>
          <w:rFonts w:hint="eastAsia"/>
          <w:highlight w:val="yellow"/>
        </w:rPr>
        <w:t>接口的字段</w:t>
      </w:r>
      <w:r w:rsidRPr="002A3C40">
        <w:rPr>
          <w:rFonts w:hint="eastAsia"/>
        </w:rPr>
        <w:t>默认都是</w:t>
      </w:r>
      <w:r w:rsidRPr="002A3C40">
        <w:rPr>
          <w:rFonts w:hint="eastAsia"/>
        </w:rPr>
        <w:t xml:space="preserve"> </w:t>
      </w:r>
      <w:r w:rsidRPr="002A3C40">
        <w:rPr>
          <w:rFonts w:hint="eastAsia"/>
          <w:highlight w:val="yellow"/>
        </w:rPr>
        <w:t>static</w:t>
      </w:r>
      <w:r w:rsidRPr="002A3C40">
        <w:rPr>
          <w:rFonts w:hint="eastAsia"/>
        </w:rPr>
        <w:t xml:space="preserve"> </w:t>
      </w:r>
      <w:r w:rsidRPr="002A3C40">
        <w:rPr>
          <w:rFonts w:hint="eastAsia"/>
        </w:rPr>
        <w:t>和</w:t>
      </w:r>
      <w:r w:rsidRPr="002A3C40">
        <w:rPr>
          <w:rFonts w:hint="eastAsia"/>
        </w:rPr>
        <w:t xml:space="preserve"> </w:t>
      </w:r>
      <w:r w:rsidRPr="002A3C40">
        <w:rPr>
          <w:rFonts w:hint="eastAsia"/>
          <w:highlight w:val="yellow"/>
        </w:rPr>
        <w:t>final</w:t>
      </w:r>
      <w:r w:rsidRPr="002A3C40">
        <w:rPr>
          <w:rFonts w:hint="eastAsia"/>
        </w:rPr>
        <w:t xml:space="preserve"> </w:t>
      </w:r>
      <w:r w:rsidRPr="002A3C40">
        <w:rPr>
          <w:rFonts w:hint="eastAsia"/>
        </w:rPr>
        <w:t>的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3C40" w:rsidTr="002A3C40">
        <w:tc>
          <w:tcPr>
            <w:tcW w:w="8296" w:type="dxa"/>
          </w:tcPr>
          <w:p w:rsidR="002A3C40" w:rsidRDefault="002A3C40" w:rsidP="002A3C40">
            <w:r>
              <w:t>public interface InterfaceExample {</w:t>
            </w:r>
          </w:p>
          <w:p w:rsidR="002A3C40" w:rsidRDefault="002A3C40" w:rsidP="002A3C40"/>
          <w:p w:rsidR="002A3C40" w:rsidRDefault="002A3C40" w:rsidP="002A3C40">
            <w:r>
              <w:t xml:space="preserve">    void func1();</w:t>
            </w:r>
          </w:p>
          <w:p w:rsidR="002A3C40" w:rsidRDefault="002A3C40" w:rsidP="002A3C40"/>
          <w:p w:rsidR="002A3C40" w:rsidRDefault="002A3C40" w:rsidP="002A3C40">
            <w:r>
              <w:t xml:space="preserve">    default void func2(){</w:t>
            </w:r>
          </w:p>
          <w:p w:rsidR="002A3C40" w:rsidRDefault="002A3C40" w:rsidP="002A3C40">
            <w:r>
              <w:t xml:space="preserve">        System.out.println("func2");</w:t>
            </w:r>
          </w:p>
          <w:p w:rsidR="002A3C40" w:rsidRDefault="002A3C40" w:rsidP="002A3C40">
            <w:r>
              <w:t xml:space="preserve">    }</w:t>
            </w:r>
          </w:p>
          <w:p w:rsidR="002A3C40" w:rsidRDefault="002A3C40" w:rsidP="002A3C40"/>
          <w:p w:rsidR="002A3C40" w:rsidRDefault="002A3C40" w:rsidP="002A3C40">
            <w:r>
              <w:lastRenderedPageBreak/>
              <w:t xml:space="preserve">    int x = 123;</w:t>
            </w:r>
          </w:p>
          <w:p w:rsidR="002A3C40" w:rsidRDefault="002A3C40" w:rsidP="002A3C40">
            <w:r>
              <w:t xml:space="preserve">    // int y;               // Variable 'y' might not have been initialized</w:t>
            </w:r>
          </w:p>
          <w:p w:rsidR="002A3C40" w:rsidRDefault="002A3C40" w:rsidP="002A3C40">
            <w:r>
              <w:t xml:space="preserve">    public int z = 0;       // Modifier 'public' is redundant for interface fields</w:t>
            </w:r>
          </w:p>
          <w:p w:rsidR="002A3C40" w:rsidRDefault="002A3C40" w:rsidP="002A3C40">
            <w:r>
              <w:t xml:space="preserve">    // private int k = 0;   // Modifier 'private' not allowed here</w:t>
            </w:r>
          </w:p>
          <w:p w:rsidR="002A3C40" w:rsidRDefault="002A3C40" w:rsidP="002A3C40">
            <w:r>
              <w:t xml:space="preserve">    // protected int l = 0; // Modifier 'protected' not allowed here</w:t>
            </w:r>
          </w:p>
          <w:p w:rsidR="002A3C40" w:rsidRDefault="002A3C40" w:rsidP="002A3C40">
            <w:r>
              <w:t xml:space="preserve">    // private void fun3(); // Modifier 'private' not allowed here</w:t>
            </w:r>
          </w:p>
          <w:p w:rsidR="002A3C40" w:rsidRDefault="002A3C40" w:rsidP="002A3C40">
            <w:r>
              <w:t>}</w:t>
            </w:r>
          </w:p>
        </w:tc>
      </w:tr>
    </w:tbl>
    <w:p w:rsidR="002A3C40" w:rsidRPr="009B6285" w:rsidRDefault="002A3C40" w:rsidP="008213B6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3C40" w:rsidTr="002A3C40">
        <w:tc>
          <w:tcPr>
            <w:tcW w:w="8296" w:type="dxa"/>
          </w:tcPr>
          <w:p w:rsidR="002A3C40" w:rsidRDefault="002A3C40" w:rsidP="002A3C40">
            <w:r>
              <w:t>public class InterfaceImplementExample implements InterfaceExample {</w:t>
            </w:r>
          </w:p>
          <w:p w:rsidR="002A3C40" w:rsidRDefault="002A3C40" w:rsidP="002A3C40">
            <w:r>
              <w:t xml:space="preserve">    @Override</w:t>
            </w:r>
          </w:p>
          <w:p w:rsidR="002A3C40" w:rsidRDefault="002A3C40" w:rsidP="002A3C40">
            <w:r>
              <w:t xml:space="preserve">    public void func1() {</w:t>
            </w:r>
          </w:p>
          <w:p w:rsidR="002A3C40" w:rsidRDefault="002A3C40" w:rsidP="002A3C40">
            <w:r>
              <w:t xml:space="preserve">        System.out.println("func1");</w:t>
            </w:r>
          </w:p>
          <w:p w:rsidR="002A3C40" w:rsidRDefault="002A3C40" w:rsidP="002A3C40">
            <w:r>
              <w:t xml:space="preserve">    }</w:t>
            </w:r>
          </w:p>
          <w:p w:rsidR="002A3C40" w:rsidRDefault="002A3C40" w:rsidP="002A3C40">
            <w:r>
              <w:t>}</w:t>
            </w:r>
          </w:p>
        </w:tc>
      </w:tr>
    </w:tbl>
    <w:p w:rsidR="007A3DE7" w:rsidRDefault="007A3DE7" w:rsidP="007A3DE7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3C40" w:rsidTr="002A3C40">
        <w:tc>
          <w:tcPr>
            <w:tcW w:w="8296" w:type="dxa"/>
          </w:tcPr>
          <w:p w:rsidR="002A3C40" w:rsidRDefault="002A3C40" w:rsidP="002A3C40">
            <w:r>
              <w:t>// InterfaceExample ie1 = new InterfaceExample(); // 'InterfaceExample' is abstract; cannot be instantiated</w:t>
            </w:r>
          </w:p>
          <w:p w:rsidR="002A3C40" w:rsidRDefault="002A3C40" w:rsidP="002A3C40">
            <w:r>
              <w:t>InterfaceExample ie2 = new InterfaceImplementExample();</w:t>
            </w:r>
          </w:p>
          <w:p w:rsidR="002A3C40" w:rsidRDefault="002A3C40" w:rsidP="002A3C40">
            <w:r>
              <w:t>ie2.func1();</w:t>
            </w:r>
          </w:p>
          <w:p w:rsidR="002A3C40" w:rsidRDefault="002A3C40" w:rsidP="002A3C40">
            <w:r>
              <w:t>System.out.println(InterfaceExample.x);</w:t>
            </w:r>
          </w:p>
        </w:tc>
      </w:tr>
    </w:tbl>
    <w:p w:rsidR="002A3C40" w:rsidRDefault="00963BA0" w:rsidP="003A32B4">
      <w:pPr>
        <w:pStyle w:val="4"/>
        <w:numPr>
          <w:ilvl w:val="1"/>
          <w:numId w:val="74"/>
        </w:numPr>
      </w:pPr>
      <w:r>
        <w:t>比较</w:t>
      </w:r>
    </w:p>
    <w:p w:rsidR="00963BA0" w:rsidRPr="00963BA0" w:rsidRDefault="00963BA0" w:rsidP="003A32B4">
      <w:pPr>
        <w:pStyle w:val="a3"/>
        <w:numPr>
          <w:ilvl w:val="0"/>
          <w:numId w:val="76"/>
        </w:numPr>
        <w:ind w:firstLineChars="0"/>
      </w:pPr>
      <w:r w:rsidRPr="00963BA0">
        <w:rPr>
          <w:rFonts w:hint="eastAsia"/>
        </w:rPr>
        <w:t>从设计层面上看，抽象类提供了一种</w:t>
      </w:r>
      <w:r w:rsidRPr="00963BA0">
        <w:rPr>
          <w:rFonts w:hint="eastAsia"/>
        </w:rPr>
        <w:t xml:space="preserve"> </w:t>
      </w:r>
      <w:r w:rsidRPr="00963BA0">
        <w:rPr>
          <w:rFonts w:hint="eastAsia"/>
          <w:highlight w:val="yellow"/>
        </w:rPr>
        <w:t xml:space="preserve">IS-A </w:t>
      </w:r>
      <w:r w:rsidRPr="00963BA0">
        <w:rPr>
          <w:rFonts w:hint="eastAsia"/>
          <w:highlight w:val="yellow"/>
        </w:rPr>
        <w:t>关系</w:t>
      </w:r>
      <w:r w:rsidRPr="00963BA0">
        <w:rPr>
          <w:rFonts w:hint="eastAsia"/>
        </w:rPr>
        <w:t>，那么就必须</w:t>
      </w:r>
      <w:proofErr w:type="gramStart"/>
      <w:r w:rsidRPr="00963BA0">
        <w:rPr>
          <w:rFonts w:hint="eastAsia"/>
        </w:rPr>
        <w:t>满足里式替换</w:t>
      </w:r>
      <w:proofErr w:type="gramEnd"/>
      <w:r w:rsidRPr="00963BA0">
        <w:rPr>
          <w:rFonts w:hint="eastAsia"/>
        </w:rPr>
        <w:t>原则，即子</w:t>
      </w:r>
      <w:proofErr w:type="gramStart"/>
      <w:r w:rsidRPr="00963BA0">
        <w:rPr>
          <w:rFonts w:hint="eastAsia"/>
        </w:rPr>
        <w:t>类对象</w:t>
      </w:r>
      <w:proofErr w:type="gramEnd"/>
      <w:r w:rsidRPr="00963BA0">
        <w:rPr>
          <w:rFonts w:hint="eastAsia"/>
        </w:rPr>
        <w:t>必须能够替换掉</w:t>
      </w:r>
      <w:proofErr w:type="gramStart"/>
      <w:r w:rsidRPr="00963BA0">
        <w:rPr>
          <w:rFonts w:hint="eastAsia"/>
        </w:rPr>
        <w:t>所有父类</w:t>
      </w:r>
      <w:proofErr w:type="gramEnd"/>
      <w:r w:rsidRPr="00963BA0">
        <w:rPr>
          <w:rFonts w:hint="eastAsia"/>
        </w:rPr>
        <w:t>对象。而接口更像是一种</w:t>
      </w:r>
      <w:r w:rsidRPr="00963BA0">
        <w:rPr>
          <w:rFonts w:hint="eastAsia"/>
        </w:rPr>
        <w:t xml:space="preserve"> </w:t>
      </w:r>
      <w:r w:rsidRPr="00963BA0">
        <w:rPr>
          <w:rFonts w:hint="eastAsia"/>
          <w:highlight w:val="yellow"/>
        </w:rPr>
        <w:t xml:space="preserve">LIKE-A </w:t>
      </w:r>
      <w:r w:rsidRPr="00963BA0">
        <w:rPr>
          <w:rFonts w:hint="eastAsia"/>
          <w:highlight w:val="yellow"/>
        </w:rPr>
        <w:t>关系</w:t>
      </w:r>
      <w:r w:rsidRPr="00963BA0">
        <w:rPr>
          <w:rFonts w:hint="eastAsia"/>
        </w:rPr>
        <w:t>，它只是提供一种方法实现契约，并不要求接口和实现接口的类具有</w:t>
      </w:r>
      <w:r w:rsidRPr="00963BA0">
        <w:rPr>
          <w:rFonts w:hint="eastAsia"/>
        </w:rPr>
        <w:t xml:space="preserve"> IS-A </w:t>
      </w:r>
      <w:r w:rsidRPr="00963BA0">
        <w:rPr>
          <w:rFonts w:hint="eastAsia"/>
        </w:rPr>
        <w:t>关系。</w:t>
      </w:r>
    </w:p>
    <w:p w:rsidR="007A3DE7" w:rsidRDefault="00963BA0" w:rsidP="003A32B4">
      <w:pPr>
        <w:pStyle w:val="a3"/>
        <w:numPr>
          <w:ilvl w:val="0"/>
          <w:numId w:val="76"/>
        </w:numPr>
        <w:ind w:firstLineChars="0"/>
      </w:pPr>
      <w:r w:rsidRPr="00963BA0">
        <w:rPr>
          <w:rFonts w:hint="eastAsia"/>
        </w:rPr>
        <w:t>从使用上来看，一个类</w:t>
      </w:r>
      <w:r w:rsidRPr="00963BA0">
        <w:rPr>
          <w:rFonts w:hint="eastAsia"/>
          <w:highlight w:val="yellow"/>
        </w:rPr>
        <w:t>可以实现多个接口</w:t>
      </w:r>
      <w:r w:rsidRPr="00963BA0">
        <w:rPr>
          <w:rFonts w:hint="eastAsia"/>
        </w:rPr>
        <w:t>，但是</w:t>
      </w:r>
      <w:r w:rsidRPr="00963BA0">
        <w:rPr>
          <w:rFonts w:hint="eastAsia"/>
          <w:highlight w:val="yellow"/>
        </w:rPr>
        <w:t>不能继承多个抽象类</w:t>
      </w:r>
      <w:r w:rsidRPr="00963BA0">
        <w:rPr>
          <w:rFonts w:hint="eastAsia"/>
        </w:rPr>
        <w:t>。</w:t>
      </w:r>
    </w:p>
    <w:p w:rsidR="00963BA0" w:rsidRDefault="00963BA0" w:rsidP="003A32B4">
      <w:pPr>
        <w:pStyle w:val="a3"/>
        <w:numPr>
          <w:ilvl w:val="0"/>
          <w:numId w:val="76"/>
        </w:numPr>
        <w:ind w:firstLineChars="0"/>
      </w:pPr>
      <w:r w:rsidRPr="00963BA0">
        <w:rPr>
          <w:rFonts w:hint="eastAsia"/>
        </w:rPr>
        <w:t>接口的字段只能是</w:t>
      </w:r>
      <w:r w:rsidRPr="00963BA0">
        <w:rPr>
          <w:rFonts w:hint="eastAsia"/>
        </w:rPr>
        <w:t xml:space="preserve"> static </w:t>
      </w:r>
      <w:r w:rsidRPr="00963BA0">
        <w:rPr>
          <w:rFonts w:hint="eastAsia"/>
        </w:rPr>
        <w:t>和</w:t>
      </w:r>
      <w:r w:rsidRPr="00963BA0">
        <w:rPr>
          <w:rFonts w:hint="eastAsia"/>
        </w:rPr>
        <w:t xml:space="preserve"> final </w:t>
      </w:r>
      <w:r w:rsidRPr="00963BA0">
        <w:rPr>
          <w:rFonts w:hint="eastAsia"/>
        </w:rPr>
        <w:t>类型的，而抽象类的字段没有这种限制。</w:t>
      </w:r>
    </w:p>
    <w:p w:rsidR="00963BA0" w:rsidRDefault="00963BA0" w:rsidP="003A32B4">
      <w:pPr>
        <w:pStyle w:val="a3"/>
        <w:numPr>
          <w:ilvl w:val="0"/>
          <w:numId w:val="76"/>
        </w:numPr>
        <w:ind w:firstLineChars="0"/>
      </w:pPr>
      <w:r w:rsidRPr="00963BA0">
        <w:rPr>
          <w:rFonts w:hint="eastAsia"/>
        </w:rPr>
        <w:t>接口的成员只能是</w:t>
      </w:r>
      <w:r w:rsidRPr="00963BA0">
        <w:rPr>
          <w:rFonts w:hint="eastAsia"/>
        </w:rPr>
        <w:t xml:space="preserve"> public </w:t>
      </w:r>
      <w:r w:rsidRPr="00963BA0">
        <w:rPr>
          <w:rFonts w:hint="eastAsia"/>
        </w:rPr>
        <w:t>的，而抽象类的成员可以有多种访问权限。</w:t>
      </w:r>
    </w:p>
    <w:p w:rsidR="002A3C40" w:rsidRDefault="00E83B2B" w:rsidP="003A32B4">
      <w:pPr>
        <w:pStyle w:val="4"/>
        <w:numPr>
          <w:ilvl w:val="1"/>
          <w:numId w:val="74"/>
        </w:numPr>
      </w:pPr>
      <w:r>
        <w:t>使用选择</w:t>
      </w:r>
    </w:p>
    <w:p w:rsidR="00E83B2B" w:rsidRPr="00E83B2B" w:rsidRDefault="00E83B2B" w:rsidP="00E83B2B">
      <w:pPr>
        <w:rPr>
          <w:b/>
        </w:rPr>
      </w:pPr>
      <w:r w:rsidRPr="00E83B2B">
        <w:rPr>
          <w:b/>
        </w:rPr>
        <w:t>使用接口</w:t>
      </w:r>
      <w:r w:rsidRPr="00E83B2B">
        <w:rPr>
          <w:rFonts w:hint="eastAsia"/>
          <w:b/>
        </w:rPr>
        <w:t>：</w:t>
      </w:r>
    </w:p>
    <w:p w:rsidR="00E83B2B" w:rsidRDefault="00E83B2B" w:rsidP="003A32B4">
      <w:pPr>
        <w:pStyle w:val="a3"/>
        <w:numPr>
          <w:ilvl w:val="0"/>
          <w:numId w:val="77"/>
        </w:numPr>
        <w:ind w:firstLineChars="0"/>
      </w:pPr>
      <w:r w:rsidRPr="00E83B2B">
        <w:rPr>
          <w:rFonts w:hint="eastAsia"/>
        </w:rPr>
        <w:t>需要让</w:t>
      </w:r>
      <w:proofErr w:type="gramStart"/>
      <w:r w:rsidRPr="00E83B2B">
        <w:rPr>
          <w:rFonts w:hint="eastAsia"/>
        </w:rPr>
        <w:t>不相关的类都实现</w:t>
      </w:r>
      <w:proofErr w:type="gramEnd"/>
      <w:r w:rsidRPr="00E83B2B">
        <w:rPr>
          <w:rFonts w:hint="eastAsia"/>
        </w:rPr>
        <w:t>一个方法，例如</w:t>
      </w:r>
      <w:proofErr w:type="gramStart"/>
      <w:r w:rsidRPr="00E83B2B">
        <w:rPr>
          <w:rFonts w:hint="eastAsia"/>
        </w:rPr>
        <w:t>不相关的类都可以</w:t>
      </w:r>
      <w:proofErr w:type="gramEnd"/>
      <w:r w:rsidRPr="00E83B2B">
        <w:rPr>
          <w:rFonts w:hint="eastAsia"/>
        </w:rPr>
        <w:t>实现</w:t>
      </w:r>
      <w:r w:rsidRPr="00E83B2B">
        <w:rPr>
          <w:rFonts w:hint="eastAsia"/>
        </w:rPr>
        <w:t xml:space="preserve"> Compareable </w:t>
      </w:r>
      <w:r w:rsidRPr="00E83B2B">
        <w:rPr>
          <w:rFonts w:hint="eastAsia"/>
        </w:rPr>
        <w:t>接口中的</w:t>
      </w:r>
      <w:r w:rsidRPr="00E83B2B">
        <w:rPr>
          <w:rFonts w:hint="eastAsia"/>
        </w:rPr>
        <w:t xml:space="preserve"> compareTo() </w:t>
      </w:r>
      <w:r w:rsidRPr="00E83B2B">
        <w:rPr>
          <w:rFonts w:hint="eastAsia"/>
        </w:rPr>
        <w:t>方法；</w:t>
      </w:r>
    </w:p>
    <w:p w:rsidR="00E83B2B" w:rsidRDefault="00E83B2B" w:rsidP="003A32B4">
      <w:pPr>
        <w:pStyle w:val="a3"/>
        <w:numPr>
          <w:ilvl w:val="0"/>
          <w:numId w:val="77"/>
        </w:numPr>
        <w:ind w:firstLineChars="0"/>
      </w:pPr>
      <w:r w:rsidRPr="00E83B2B">
        <w:rPr>
          <w:rFonts w:hint="eastAsia"/>
        </w:rPr>
        <w:t>需要使用多重继承。</w:t>
      </w:r>
    </w:p>
    <w:p w:rsidR="00E83B2B" w:rsidRPr="00E83B2B" w:rsidRDefault="00E83B2B" w:rsidP="00E83B2B">
      <w:pPr>
        <w:rPr>
          <w:b/>
        </w:rPr>
      </w:pPr>
      <w:r w:rsidRPr="00E83B2B">
        <w:rPr>
          <w:b/>
        </w:rPr>
        <w:t>使用抽象类</w:t>
      </w:r>
      <w:r w:rsidRPr="00E83B2B">
        <w:rPr>
          <w:rFonts w:hint="eastAsia"/>
          <w:b/>
        </w:rPr>
        <w:t>：</w:t>
      </w:r>
    </w:p>
    <w:p w:rsidR="00E83B2B" w:rsidRDefault="00E83B2B" w:rsidP="003A32B4">
      <w:pPr>
        <w:pStyle w:val="a3"/>
        <w:numPr>
          <w:ilvl w:val="0"/>
          <w:numId w:val="78"/>
        </w:numPr>
        <w:ind w:firstLineChars="0"/>
      </w:pPr>
      <w:r w:rsidRPr="00E83B2B">
        <w:rPr>
          <w:rFonts w:hint="eastAsia"/>
        </w:rPr>
        <w:t>需要在几个相关的类中</w:t>
      </w:r>
      <w:r w:rsidRPr="00E83B2B">
        <w:rPr>
          <w:rFonts w:hint="eastAsia"/>
          <w:highlight w:val="yellow"/>
        </w:rPr>
        <w:t>共享代码</w:t>
      </w:r>
      <w:r w:rsidRPr="00E83B2B">
        <w:rPr>
          <w:rFonts w:hint="eastAsia"/>
        </w:rPr>
        <w:t>。</w:t>
      </w:r>
    </w:p>
    <w:p w:rsidR="00E83B2B" w:rsidRDefault="00E83B2B" w:rsidP="003A32B4">
      <w:pPr>
        <w:pStyle w:val="a3"/>
        <w:numPr>
          <w:ilvl w:val="0"/>
          <w:numId w:val="78"/>
        </w:numPr>
        <w:ind w:firstLineChars="0"/>
      </w:pPr>
      <w:r w:rsidRPr="00E83B2B">
        <w:rPr>
          <w:rFonts w:hint="eastAsia"/>
        </w:rPr>
        <w:t>需要能控制继承来的成员的</w:t>
      </w:r>
      <w:r w:rsidRPr="00E83B2B">
        <w:rPr>
          <w:rFonts w:hint="eastAsia"/>
          <w:highlight w:val="yellow"/>
        </w:rPr>
        <w:t>访问权限</w:t>
      </w:r>
      <w:r w:rsidRPr="00E83B2B">
        <w:rPr>
          <w:rFonts w:hint="eastAsia"/>
        </w:rPr>
        <w:t>，而不是都为</w:t>
      </w:r>
      <w:r w:rsidRPr="00E83B2B">
        <w:rPr>
          <w:rFonts w:hint="eastAsia"/>
        </w:rPr>
        <w:t xml:space="preserve"> public</w:t>
      </w:r>
      <w:r w:rsidRPr="00E83B2B">
        <w:rPr>
          <w:rFonts w:hint="eastAsia"/>
        </w:rPr>
        <w:t>。</w:t>
      </w:r>
    </w:p>
    <w:p w:rsidR="00E83B2B" w:rsidRDefault="00E83B2B" w:rsidP="003A32B4">
      <w:pPr>
        <w:pStyle w:val="a3"/>
        <w:numPr>
          <w:ilvl w:val="0"/>
          <w:numId w:val="78"/>
        </w:numPr>
        <w:ind w:firstLineChars="0"/>
      </w:pPr>
      <w:r w:rsidRPr="00E83B2B">
        <w:rPr>
          <w:rFonts w:hint="eastAsia"/>
        </w:rPr>
        <w:t>需要继承非静态和非常量字段。</w:t>
      </w:r>
    </w:p>
    <w:p w:rsidR="00A00099" w:rsidRDefault="00A00099" w:rsidP="00A00099"/>
    <w:p w:rsidR="00A00099" w:rsidRDefault="00A00099" w:rsidP="00A00099">
      <w:r w:rsidRPr="00A00099">
        <w:rPr>
          <w:rFonts w:hint="eastAsia"/>
        </w:rPr>
        <w:t>在很多情况下，接口优先于抽象类。因为接口没有</w:t>
      </w:r>
      <w:proofErr w:type="gramStart"/>
      <w:r w:rsidRPr="00A00099">
        <w:rPr>
          <w:rFonts w:hint="eastAsia"/>
        </w:rPr>
        <w:t>抽象类严格的类</w:t>
      </w:r>
      <w:proofErr w:type="gramEnd"/>
      <w:r w:rsidRPr="00A00099">
        <w:rPr>
          <w:rFonts w:hint="eastAsia"/>
        </w:rPr>
        <w:t>层次结构要求，可以灵活</w:t>
      </w:r>
      <w:r w:rsidRPr="00A00099">
        <w:rPr>
          <w:rFonts w:hint="eastAsia"/>
        </w:rPr>
        <w:lastRenderedPageBreak/>
        <w:t>地为一个类添加行为。并且从</w:t>
      </w:r>
      <w:r w:rsidRPr="00A00099">
        <w:rPr>
          <w:rFonts w:hint="eastAsia"/>
        </w:rPr>
        <w:t xml:space="preserve"> Java 8 </w:t>
      </w:r>
      <w:r w:rsidRPr="00A00099">
        <w:rPr>
          <w:rFonts w:hint="eastAsia"/>
        </w:rPr>
        <w:t>开始，接口也可以有默认的方法实现，使得修改接口的成本也变的很低。</w:t>
      </w:r>
    </w:p>
    <w:p w:rsidR="00A00099" w:rsidRDefault="00A00099" w:rsidP="003A32B4">
      <w:pPr>
        <w:pStyle w:val="3"/>
        <w:numPr>
          <w:ilvl w:val="0"/>
          <w:numId w:val="74"/>
        </w:numPr>
      </w:pPr>
      <w:proofErr w:type="gramStart"/>
      <w:r>
        <w:t>super</w:t>
      </w:r>
      <w:proofErr w:type="gramEnd"/>
    </w:p>
    <w:p w:rsidR="00A00099" w:rsidRDefault="00A00099" w:rsidP="003A32B4">
      <w:pPr>
        <w:pStyle w:val="a3"/>
        <w:numPr>
          <w:ilvl w:val="0"/>
          <w:numId w:val="79"/>
        </w:numPr>
        <w:ind w:firstLineChars="0"/>
      </w:pPr>
      <w:proofErr w:type="gramStart"/>
      <w:r w:rsidRPr="00A00099">
        <w:rPr>
          <w:rFonts w:hint="eastAsia"/>
        </w:rPr>
        <w:t>访问父类的</w:t>
      </w:r>
      <w:proofErr w:type="gramEnd"/>
      <w:r w:rsidRPr="00A00099">
        <w:rPr>
          <w:rFonts w:hint="eastAsia"/>
        </w:rPr>
        <w:t>构造函数：可以使用</w:t>
      </w:r>
      <w:r w:rsidRPr="00A00099">
        <w:rPr>
          <w:rFonts w:hint="eastAsia"/>
        </w:rPr>
        <w:t xml:space="preserve"> </w:t>
      </w:r>
      <w:r w:rsidRPr="00A00099">
        <w:rPr>
          <w:rFonts w:hint="eastAsia"/>
          <w:highlight w:val="yellow"/>
        </w:rPr>
        <w:t xml:space="preserve">super() </w:t>
      </w:r>
      <w:r w:rsidRPr="00A00099">
        <w:rPr>
          <w:rFonts w:hint="eastAsia"/>
          <w:highlight w:val="yellow"/>
        </w:rPr>
        <w:t>函数</w:t>
      </w:r>
      <w:proofErr w:type="gramStart"/>
      <w:r w:rsidRPr="00A00099">
        <w:rPr>
          <w:rFonts w:hint="eastAsia"/>
          <w:highlight w:val="yellow"/>
        </w:rPr>
        <w:t>访问父类的</w:t>
      </w:r>
      <w:proofErr w:type="gramEnd"/>
      <w:r w:rsidRPr="00A00099">
        <w:rPr>
          <w:rFonts w:hint="eastAsia"/>
          <w:highlight w:val="yellow"/>
        </w:rPr>
        <w:t>构造函数</w:t>
      </w:r>
      <w:r w:rsidRPr="00A00099">
        <w:rPr>
          <w:rFonts w:hint="eastAsia"/>
        </w:rPr>
        <w:t>，从而委托</w:t>
      </w:r>
      <w:proofErr w:type="gramStart"/>
      <w:r w:rsidRPr="00A00099">
        <w:rPr>
          <w:rFonts w:hint="eastAsia"/>
        </w:rPr>
        <w:t>父类完成</w:t>
      </w:r>
      <w:proofErr w:type="gramEnd"/>
      <w:r w:rsidRPr="00A00099">
        <w:rPr>
          <w:rFonts w:hint="eastAsia"/>
        </w:rPr>
        <w:t>一些初始化的工作。</w:t>
      </w:r>
    </w:p>
    <w:p w:rsidR="00A00099" w:rsidRDefault="00A00099" w:rsidP="003A32B4">
      <w:pPr>
        <w:pStyle w:val="a3"/>
        <w:numPr>
          <w:ilvl w:val="0"/>
          <w:numId w:val="79"/>
        </w:numPr>
        <w:ind w:firstLineChars="0"/>
      </w:pPr>
      <w:proofErr w:type="gramStart"/>
      <w:r w:rsidRPr="00A00099">
        <w:rPr>
          <w:rFonts w:hint="eastAsia"/>
        </w:rPr>
        <w:t>访问父类的</w:t>
      </w:r>
      <w:proofErr w:type="gramEnd"/>
      <w:r w:rsidRPr="00A00099">
        <w:rPr>
          <w:rFonts w:hint="eastAsia"/>
        </w:rPr>
        <w:t>成员：如果子类重写</w:t>
      </w:r>
      <w:proofErr w:type="gramStart"/>
      <w:r w:rsidRPr="00A00099">
        <w:rPr>
          <w:rFonts w:hint="eastAsia"/>
        </w:rPr>
        <w:t>了父类的</w:t>
      </w:r>
      <w:proofErr w:type="gramEnd"/>
      <w:r w:rsidRPr="00A00099">
        <w:rPr>
          <w:rFonts w:hint="eastAsia"/>
        </w:rPr>
        <w:t>某个方法，可以通过使用</w:t>
      </w:r>
      <w:r w:rsidRPr="00A00099">
        <w:rPr>
          <w:rFonts w:hint="eastAsia"/>
        </w:rPr>
        <w:t xml:space="preserve"> super </w:t>
      </w:r>
      <w:r w:rsidRPr="00A00099">
        <w:rPr>
          <w:rFonts w:hint="eastAsia"/>
        </w:rPr>
        <w:t>关键字来</w:t>
      </w:r>
      <w:proofErr w:type="gramStart"/>
      <w:r w:rsidRPr="00A00099">
        <w:rPr>
          <w:rFonts w:hint="eastAsia"/>
        </w:rPr>
        <w:t>引用父类的</w:t>
      </w:r>
      <w:proofErr w:type="gramEnd"/>
      <w:r w:rsidRPr="00A00099">
        <w:rPr>
          <w:rFonts w:hint="eastAsia"/>
        </w:rPr>
        <w:t>方法实现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B4D" w:rsidTr="00FE7B4D">
        <w:tc>
          <w:tcPr>
            <w:tcW w:w="8296" w:type="dxa"/>
          </w:tcPr>
          <w:p w:rsidR="00FE7B4D" w:rsidRDefault="00FE7B4D" w:rsidP="00FE7B4D">
            <w:r>
              <w:t>public class SuperExample {</w:t>
            </w:r>
          </w:p>
          <w:p w:rsidR="00FE7B4D" w:rsidRDefault="00FE7B4D" w:rsidP="00FE7B4D"/>
          <w:p w:rsidR="00FE7B4D" w:rsidRDefault="00FE7B4D" w:rsidP="00FE7B4D">
            <w:r>
              <w:t xml:space="preserve">    protected int x;</w:t>
            </w:r>
          </w:p>
          <w:p w:rsidR="00FE7B4D" w:rsidRDefault="00FE7B4D" w:rsidP="00FE7B4D">
            <w:r>
              <w:t xml:space="preserve">    protected int y;</w:t>
            </w:r>
          </w:p>
          <w:p w:rsidR="00FE7B4D" w:rsidRDefault="00FE7B4D" w:rsidP="00FE7B4D"/>
          <w:p w:rsidR="00FE7B4D" w:rsidRDefault="00FE7B4D" w:rsidP="00FE7B4D">
            <w:r>
              <w:t xml:space="preserve">    public SuperExample(int x, int y) {</w:t>
            </w:r>
          </w:p>
          <w:p w:rsidR="00FE7B4D" w:rsidRDefault="00FE7B4D" w:rsidP="00FE7B4D">
            <w:r>
              <w:t xml:space="preserve">        this.x = x;</w:t>
            </w:r>
          </w:p>
          <w:p w:rsidR="00FE7B4D" w:rsidRDefault="00FE7B4D" w:rsidP="00FE7B4D">
            <w:r>
              <w:t xml:space="preserve">        this.y = y;</w:t>
            </w:r>
          </w:p>
          <w:p w:rsidR="00FE7B4D" w:rsidRDefault="00FE7B4D" w:rsidP="00FE7B4D">
            <w:r>
              <w:t xml:space="preserve">    }</w:t>
            </w:r>
          </w:p>
          <w:p w:rsidR="00FE7B4D" w:rsidRDefault="00FE7B4D" w:rsidP="00FE7B4D"/>
          <w:p w:rsidR="00FE7B4D" w:rsidRDefault="00FE7B4D" w:rsidP="00FE7B4D">
            <w:r>
              <w:t xml:space="preserve">    public void func() {</w:t>
            </w:r>
          </w:p>
          <w:p w:rsidR="00FE7B4D" w:rsidRDefault="00FE7B4D" w:rsidP="00FE7B4D">
            <w:r>
              <w:t xml:space="preserve">        System.out.println("SuperExample.func()");</w:t>
            </w:r>
          </w:p>
          <w:p w:rsidR="00FE7B4D" w:rsidRDefault="00FE7B4D" w:rsidP="00FE7B4D">
            <w:r>
              <w:t xml:space="preserve">    }</w:t>
            </w:r>
          </w:p>
          <w:p w:rsidR="00FE7B4D" w:rsidRDefault="00FE7B4D" w:rsidP="00FE7B4D">
            <w:r>
              <w:t>}</w:t>
            </w:r>
          </w:p>
        </w:tc>
      </w:tr>
    </w:tbl>
    <w:p w:rsidR="00FE7B4D" w:rsidRDefault="00FE7B4D" w:rsidP="00FE7B4D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B4D" w:rsidTr="00FE7B4D">
        <w:tc>
          <w:tcPr>
            <w:tcW w:w="8296" w:type="dxa"/>
          </w:tcPr>
          <w:p w:rsidR="00FE7B4D" w:rsidRDefault="00FE7B4D" w:rsidP="00FE7B4D">
            <w:r>
              <w:t>public class SuperExtendExample extends SuperExample {</w:t>
            </w:r>
          </w:p>
          <w:p w:rsidR="00FE7B4D" w:rsidRDefault="00FE7B4D" w:rsidP="00FE7B4D"/>
          <w:p w:rsidR="00FE7B4D" w:rsidRDefault="00FE7B4D" w:rsidP="00FE7B4D">
            <w:r>
              <w:t xml:space="preserve">    private int z;</w:t>
            </w:r>
          </w:p>
          <w:p w:rsidR="00FE7B4D" w:rsidRDefault="00FE7B4D" w:rsidP="00FE7B4D"/>
          <w:p w:rsidR="00FE7B4D" w:rsidRDefault="00FE7B4D" w:rsidP="00FE7B4D">
            <w:r>
              <w:t xml:space="preserve">    public SuperExtendExample(int x, int y, int z) {</w:t>
            </w:r>
          </w:p>
          <w:p w:rsidR="00FE7B4D" w:rsidRDefault="00FE7B4D" w:rsidP="00FE7B4D">
            <w:r>
              <w:t xml:space="preserve">        super(x, y);</w:t>
            </w:r>
          </w:p>
          <w:p w:rsidR="00FE7B4D" w:rsidRDefault="00FE7B4D" w:rsidP="00FE7B4D">
            <w:r>
              <w:t xml:space="preserve">        this.z = z;</w:t>
            </w:r>
          </w:p>
          <w:p w:rsidR="00FE7B4D" w:rsidRDefault="00FE7B4D" w:rsidP="00FE7B4D">
            <w:r>
              <w:t xml:space="preserve">    }</w:t>
            </w:r>
          </w:p>
          <w:p w:rsidR="00FE7B4D" w:rsidRDefault="00FE7B4D" w:rsidP="00FE7B4D"/>
          <w:p w:rsidR="00FE7B4D" w:rsidRDefault="00FE7B4D" w:rsidP="00FE7B4D">
            <w:r>
              <w:t xml:space="preserve">    @Override</w:t>
            </w:r>
          </w:p>
          <w:p w:rsidR="00FE7B4D" w:rsidRDefault="00FE7B4D" w:rsidP="00FE7B4D">
            <w:r>
              <w:t xml:space="preserve">    public void func() {</w:t>
            </w:r>
          </w:p>
          <w:p w:rsidR="00FE7B4D" w:rsidRDefault="00FE7B4D" w:rsidP="00FE7B4D">
            <w:r>
              <w:t xml:space="preserve">        super.func();</w:t>
            </w:r>
          </w:p>
          <w:p w:rsidR="00FE7B4D" w:rsidRDefault="00FE7B4D" w:rsidP="00FE7B4D">
            <w:r>
              <w:t xml:space="preserve">        System.out.println("SuperExtendExample.func()");</w:t>
            </w:r>
          </w:p>
          <w:p w:rsidR="00FE7B4D" w:rsidRDefault="00FE7B4D" w:rsidP="00FE7B4D">
            <w:r>
              <w:t xml:space="preserve">    }</w:t>
            </w:r>
          </w:p>
          <w:p w:rsidR="00FE7B4D" w:rsidRDefault="00FE7B4D" w:rsidP="00FE7B4D">
            <w:r>
              <w:t>}</w:t>
            </w:r>
          </w:p>
        </w:tc>
      </w:tr>
    </w:tbl>
    <w:p w:rsidR="00FE7B4D" w:rsidRDefault="00FE7B4D" w:rsidP="00FE7B4D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B4D" w:rsidTr="00FE7B4D">
        <w:tc>
          <w:tcPr>
            <w:tcW w:w="8296" w:type="dxa"/>
          </w:tcPr>
          <w:p w:rsidR="00FE7B4D" w:rsidRDefault="00FE7B4D" w:rsidP="00FE7B4D">
            <w:r>
              <w:t>SuperExample e = new SuperExtendExample(1, 2, 3);</w:t>
            </w:r>
          </w:p>
          <w:p w:rsidR="00FE7B4D" w:rsidRDefault="00FE7B4D" w:rsidP="00FE7B4D">
            <w:r>
              <w:t>e.func();</w:t>
            </w:r>
          </w:p>
        </w:tc>
      </w:tr>
    </w:tbl>
    <w:p w:rsidR="00FE7B4D" w:rsidRDefault="00FE7B4D" w:rsidP="00FE7B4D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E7B4D" w:rsidTr="00FE7B4D">
        <w:tc>
          <w:tcPr>
            <w:tcW w:w="8296" w:type="dxa"/>
          </w:tcPr>
          <w:p w:rsidR="00FE7B4D" w:rsidRDefault="00FE7B4D" w:rsidP="00FE7B4D">
            <w:r>
              <w:lastRenderedPageBreak/>
              <w:t>SuperExample.func()</w:t>
            </w:r>
          </w:p>
          <w:p w:rsidR="00FE7B4D" w:rsidRDefault="00FE7B4D" w:rsidP="00FE7B4D">
            <w:r>
              <w:t>SuperExtendExample.func()</w:t>
            </w:r>
          </w:p>
        </w:tc>
      </w:tr>
    </w:tbl>
    <w:p w:rsidR="00FE7B4D" w:rsidRDefault="00090DFA" w:rsidP="003A32B4">
      <w:pPr>
        <w:pStyle w:val="3"/>
        <w:numPr>
          <w:ilvl w:val="0"/>
          <w:numId w:val="74"/>
        </w:numPr>
      </w:pPr>
      <w:r>
        <w:t>重写与重载</w:t>
      </w:r>
    </w:p>
    <w:p w:rsidR="00090DFA" w:rsidRDefault="00090DFA" w:rsidP="003A32B4">
      <w:pPr>
        <w:pStyle w:val="4"/>
        <w:numPr>
          <w:ilvl w:val="1"/>
          <w:numId w:val="74"/>
        </w:numPr>
      </w:pPr>
      <w:r>
        <w:t>重写</w:t>
      </w:r>
      <w:r>
        <w:rPr>
          <w:rFonts w:hint="eastAsia"/>
        </w:rPr>
        <w:t>（</w:t>
      </w:r>
      <w:r w:rsidR="00881AF0">
        <w:rPr>
          <w:rFonts w:hint="eastAsia"/>
        </w:rPr>
        <w:t>O</w:t>
      </w:r>
      <w:r>
        <w:rPr>
          <w:rFonts w:hint="eastAsia"/>
        </w:rPr>
        <w:t>verride</w:t>
      </w:r>
      <w:r>
        <w:rPr>
          <w:rFonts w:hint="eastAsia"/>
        </w:rPr>
        <w:t>）</w:t>
      </w:r>
    </w:p>
    <w:p w:rsidR="00090DFA" w:rsidRDefault="00A0034E" w:rsidP="00090DFA">
      <w:r w:rsidRPr="00A0034E">
        <w:rPr>
          <w:rFonts w:hint="eastAsia"/>
        </w:rPr>
        <w:t>存在于</w:t>
      </w:r>
      <w:r w:rsidRPr="00A0034E">
        <w:rPr>
          <w:rFonts w:hint="eastAsia"/>
          <w:highlight w:val="yellow"/>
        </w:rPr>
        <w:t>继承体系</w:t>
      </w:r>
      <w:r w:rsidRPr="00A0034E">
        <w:rPr>
          <w:rFonts w:hint="eastAsia"/>
        </w:rPr>
        <w:t>中，指子</w:t>
      </w:r>
      <w:proofErr w:type="gramStart"/>
      <w:r w:rsidRPr="00A0034E">
        <w:rPr>
          <w:rFonts w:hint="eastAsia"/>
        </w:rPr>
        <w:t>类实现</w:t>
      </w:r>
      <w:proofErr w:type="gramEnd"/>
      <w:r w:rsidRPr="00A0034E">
        <w:rPr>
          <w:rFonts w:hint="eastAsia"/>
        </w:rPr>
        <w:t>了一个</w:t>
      </w:r>
      <w:proofErr w:type="gramStart"/>
      <w:r w:rsidRPr="00A0034E">
        <w:rPr>
          <w:rFonts w:hint="eastAsia"/>
        </w:rPr>
        <w:t>与父类在</w:t>
      </w:r>
      <w:proofErr w:type="gramEnd"/>
      <w:r w:rsidRPr="00A0034E">
        <w:rPr>
          <w:rFonts w:hint="eastAsia"/>
        </w:rPr>
        <w:t>方法声明上</w:t>
      </w:r>
      <w:r w:rsidRPr="00A0034E">
        <w:rPr>
          <w:rFonts w:hint="eastAsia"/>
          <w:highlight w:val="yellow"/>
        </w:rPr>
        <w:t>完全相同的一个方法</w:t>
      </w:r>
      <w:r w:rsidRPr="00A0034E">
        <w:rPr>
          <w:rFonts w:hint="eastAsia"/>
        </w:rPr>
        <w:t>。</w:t>
      </w:r>
    </w:p>
    <w:p w:rsidR="00A0034E" w:rsidRDefault="00A0034E" w:rsidP="00090DFA">
      <w:r w:rsidRPr="00A0034E">
        <w:rPr>
          <w:rFonts w:hint="eastAsia"/>
        </w:rPr>
        <w:t>为了</w:t>
      </w:r>
      <w:proofErr w:type="gramStart"/>
      <w:r w:rsidRPr="00A0034E">
        <w:rPr>
          <w:rFonts w:hint="eastAsia"/>
        </w:rPr>
        <w:t>满足里式替换</w:t>
      </w:r>
      <w:proofErr w:type="gramEnd"/>
      <w:r w:rsidRPr="00A0034E">
        <w:rPr>
          <w:rFonts w:hint="eastAsia"/>
        </w:rPr>
        <w:t>原则，重写有</w:t>
      </w:r>
      <w:proofErr w:type="gramStart"/>
      <w:r w:rsidRPr="00A0034E">
        <w:rPr>
          <w:rFonts w:hint="eastAsia"/>
        </w:rPr>
        <w:t>有</w:t>
      </w:r>
      <w:proofErr w:type="gramEnd"/>
      <w:r w:rsidRPr="00A0034E">
        <w:rPr>
          <w:rFonts w:hint="eastAsia"/>
        </w:rPr>
        <w:t>以下两个限制：</w:t>
      </w:r>
    </w:p>
    <w:p w:rsidR="00A0034E" w:rsidRDefault="00A0034E" w:rsidP="00090DFA">
      <w:r w:rsidRPr="00A0034E">
        <w:rPr>
          <w:rFonts w:hint="eastAsia"/>
        </w:rPr>
        <w:t>使用</w:t>
      </w:r>
      <w:r w:rsidRPr="00A0034E">
        <w:rPr>
          <w:rFonts w:hint="eastAsia"/>
        </w:rPr>
        <w:t xml:space="preserve"> @Override </w:t>
      </w:r>
      <w:r>
        <w:rPr>
          <w:rFonts w:hint="eastAsia"/>
        </w:rPr>
        <w:t>注解，可以让编译器帮忙检查是否满足</w:t>
      </w:r>
      <w:r>
        <w:t>下</w:t>
      </w:r>
      <w:r w:rsidRPr="00A0034E">
        <w:rPr>
          <w:rFonts w:hint="eastAsia"/>
        </w:rPr>
        <w:t>面的三个限制条件。</w:t>
      </w:r>
    </w:p>
    <w:p w:rsidR="00A0034E" w:rsidRDefault="00A0034E" w:rsidP="003A32B4">
      <w:pPr>
        <w:pStyle w:val="a3"/>
        <w:numPr>
          <w:ilvl w:val="0"/>
          <w:numId w:val="80"/>
        </w:numPr>
        <w:ind w:firstLineChars="0"/>
      </w:pPr>
      <w:r w:rsidRPr="00A0034E">
        <w:rPr>
          <w:rFonts w:hint="eastAsia"/>
        </w:rPr>
        <w:t>子类方法访问权限为</w:t>
      </w:r>
      <w:r w:rsidRPr="00A0034E">
        <w:rPr>
          <w:rFonts w:hint="eastAsia"/>
        </w:rPr>
        <w:t xml:space="preserve"> public</w:t>
      </w:r>
      <w:r w:rsidRPr="00A0034E">
        <w:rPr>
          <w:rFonts w:hint="eastAsia"/>
        </w:rPr>
        <w:t>，</w:t>
      </w:r>
      <w:proofErr w:type="gramStart"/>
      <w:r w:rsidRPr="00A0034E">
        <w:rPr>
          <w:rFonts w:hint="eastAsia"/>
        </w:rPr>
        <w:t>大于父类的</w:t>
      </w:r>
      <w:proofErr w:type="gramEnd"/>
      <w:r w:rsidRPr="00A0034E">
        <w:rPr>
          <w:rFonts w:hint="eastAsia"/>
        </w:rPr>
        <w:t xml:space="preserve"> protected</w:t>
      </w:r>
      <w:r w:rsidRPr="00A0034E">
        <w:rPr>
          <w:rFonts w:hint="eastAsia"/>
        </w:rPr>
        <w:t>。</w:t>
      </w:r>
    </w:p>
    <w:p w:rsidR="00A0034E" w:rsidRDefault="00A0034E" w:rsidP="003A32B4">
      <w:pPr>
        <w:pStyle w:val="a3"/>
        <w:numPr>
          <w:ilvl w:val="0"/>
          <w:numId w:val="80"/>
        </w:numPr>
        <w:ind w:firstLineChars="0"/>
      </w:pPr>
      <w:r w:rsidRPr="00A0034E">
        <w:rPr>
          <w:rFonts w:hint="eastAsia"/>
        </w:rPr>
        <w:t>子类的返回类型为</w:t>
      </w:r>
      <w:r w:rsidRPr="00A0034E">
        <w:rPr>
          <w:rFonts w:hint="eastAsia"/>
        </w:rPr>
        <w:t xml:space="preserve"> ArrayList</w:t>
      </w:r>
      <w:r w:rsidRPr="00A0034E">
        <w:rPr>
          <w:rFonts w:hint="eastAsia"/>
        </w:rPr>
        <w:t>，是</w:t>
      </w:r>
      <w:proofErr w:type="gramStart"/>
      <w:r w:rsidRPr="00A0034E">
        <w:rPr>
          <w:rFonts w:hint="eastAsia"/>
        </w:rPr>
        <w:t>父类返回</w:t>
      </w:r>
      <w:proofErr w:type="gramEnd"/>
      <w:r w:rsidRPr="00A0034E">
        <w:rPr>
          <w:rFonts w:hint="eastAsia"/>
        </w:rPr>
        <w:t>类型</w:t>
      </w:r>
      <w:r w:rsidRPr="00A0034E">
        <w:rPr>
          <w:rFonts w:hint="eastAsia"/>
        </w:rPr>
        <w:t xml:space="preserve"> List </w:t>
      </w:r>
      <w:r w:rsidRPr="00A0034E">
        <w:rPr>
          <w:rFonts w:hint="eastAsia"/>
        </w:rPr>
        <w:t>的子类。</w:t>
      </w:r>
    </w:p>
    <w:p w:rsidR="00A0034E" w:rsidRDefault="00A0034E" w:rsidP="003A32B4">
      <w:pPr>
        <w:pStyle w:val="a3"/>
        <w:numPr>
          <w:ilvl w:val="0"/>
          <w:numId w:val="80"/>
        </w:numPr>
        <w:ind w:firstLineChars="0"/>
      </w:pPr>
      <w:r w:rsidRPr="00A0034E">
        <w:rPr>
          <w:rFonts w:hint="eastAsia"/>
        </w:rPr>
        <w:t>子类抛出的异常类型为</w:t>
      </w:r>
      <w:r w:rsidRPr="00A0034E">
        <w:rPr>
          <w:rFonts w:hint="eastAsia"/>
        </w:rPr>
        <w:t xml:space="preserve"> Exception</w:t>
      </w:r>
      <w:r w:rsidRPr="00A0034E">
        <w:rPr>
          <w:rFonts w:hint="eastAsia"/>
        </w:rPr>
        <w:t>，</w:t>
      </w:r>
      <w:proofErr w:type="gramStart"/>
      <w:r w:rsidRPr="00A0034E">
        <w:rPr>
          <w:rFonts w:hint="eastAsia"/>
        </w:rPr>
        <w:t>是父类抛出</w:t>
      </w:r>
      <w:proofErr w:type="gramEnd"/>
      <w:r w:rsidRPr="00A0034E">
        <w:rPr>
          <w:rFonts w:hint="eastAsia"/>
        </w:rPr>
        <w:t>异常</w:t>
      </w:r>
      <w:r w:rsidRPr="00A0034E">
        <w:rPr>
          <w:rFonts w:hint="eastAsia"/>
        </w:rPr>
        <w:t xml:space="preserve"> Throwable </w:t>
      </w:r>
      <w:r w:rsidRPr="00A0034E">
        <w:rPr>
          <w:rFonts w:hint="eastAsia"/>
        </w:rPr>
        <w:t>的子类。</w:t>
      </w:r>
    </w:p>
    <w:p w:rsidR="00A0034E" w:rsidRDefault="00A0034E" w:rsidP="003A32B4">
      <w:pPr>
        <w:pStyle w:val="a3"/>
        <w:numPr>
          <w:ilvl w:val="0"/>
          <w:numId w:val="80"/>
        </w:numPr>
        <w:ind w:firstLineChars="0"/>
      </w:pPr>
      <w:r w:rsidRPr="00A0034E">
        <w:rPr>
          <w:rFonts w:hint="eastAsia"/>
        </w:rPr>
        <w:t>子类重写方法使用</w:t>
      </w:r>
      <w:r w:rsidRPr="00A0034E">
        <w:rPr>
          <w:rFonts w:hint="eastAsia"/>
        </w:rPr>
        <w:t xml:space="preserve"> @Override </w:t>
      </w:r>
      <w:r w:rsidRPr="00A0034E">
        <w:rPr>
          <w:rFonts w:hint="eastAsia"/>
        </w:rPr>
        <w:t>注解，从而让编译器自动检查是否满足限制条件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034E" w:rsidTr="00A0034E">
        <w:tc>
          <w:tcPr>
            <w:tcW w:w="8296" w:type="dxa"/>
          </w:tcPr>
          <w:p w:rsidR="00A0034E" w:rsidRDefault="00A0034E" w:rsidP="00A0034E">
            <w:r>
              <w:t>class SuperClass {</w:t>
            </w:r>
          </w:p>
          <w:p w:rsidR="00A0034E" w:rsidRDefault="00A0034E" w:rsidP="00A0034E">
            <w:r>
              <w:t xml:space="preserve">    protected List&lt;Integer&gt; func() throws Throwable {</w:t>
            </w:r>
          </w:p>
          <w:p w:rsidR="00A0034E" w:rsidRDefault="00A0034E" w:rsidP="00A0034E">
            <w:r>
              <w:t xml:space="preserve">        return new ArrayList&lt;&gt;();</w:t>
            </w:r>
          </w:p>
          <w:p w:rsidR="00A0034E" w:rsidRDefault="00A0034E" w:rsidP="00A0034E">
            <w:r>
              <w:t xml:space="preserve">    }</w:t>
            </w:r>
          </w:p>
          <w:p w:rsidR="00A0034E" w:rsidRDefault="00A0034E" w:rsidP="00A0034E">
            <w:r>
              <w:t>}</w:t>
            </w:r>
          </w:p>
          <w:p w:rsidR="00A0034E" w:rsidRDefault="00A0034E" w:rsidP="00A0034E"/>
          <w:p w:rsidR="00A0034E" w:rsidRDefault="00A0034E" w:rsidP="00A0034E">
            <w:r>
              <w:t>class SubClass extends SuperClass {</w:t>
            </w:r>
          </w:p>
          <w:p w:rsidR="00A0034E" w:rsidRDefault="00A0034E" w:rsidP="00A0034E">
            <w:r>
              <w:t xml:space="preserve">    @Override</w:t>
            </w:r>
          </w:p>
          <w:p w:rsidR="00A0034E" w:rsidRDefault="00A0034E" w:rsidP="00A0034E">
            <w:r>
              <w:t xml:space="preserve">    public ArrayList&lt;Integer&gt; func() throws Exception {</w:t>
            </w:r>
          </w:p>
          <w:p w:rsidR="00A0034E" w:rsidRDefault="00A0034E" w:rsidP="00A0034E">
            <w:r>
              <w:t xml:space="preserve">        return new ArrayList&lt;&gt;();</w:t>
            </w:r>
          </w:p>
          <w:p w:rsidR="00A0034E" w:rsidRDefault="00A0034E" w:rsidP="00A0034E">
            <w:r>
              <w:t xml:space="preserve">    }</w:t>
            </w:r>
          </w:p>
          <w:p w:rsidR="00A0034E" w:rsidRDefault="00A0034E" w:rsidP="00A0034E">
            <w:r>
              <w:t>}</w:t>
            </w:r>
          </w:p>
        </w:tc>
      </w:tr>
    </w:tbl>
    <w:p w:rsidR="00A0034E" w:rsidRDefault="00AB1E2F" w:rsidP="003A32B4">
      <w:pPr>
        <w:pStyle w:val="4"/>
        <w:numPr>
          <w:ilvl w:val="1"/>
          <w:numId w:val="74"/>
        </w:numPr>
      </w:pPr>
      <w:r>
        <w:t>重载</w:t>
      </w:r>
      <w:r>
        <w:rPr>
          <w:rFonts w:hint="eastAsia"/>
        </w:rPr>
        <w:t>（</w:t>
      </w:r>
      <w:r>
        <w:rPr>
          <w:rFonts w:hint="eastAsia"/>
        </w:rPr>
        <w:t>Overload</w:t>
      </w:r>
      <w:r>
        <w:rPr>
          <w:rFonts w:hint="eastAsia"/>
        </w:rPr>
        <w:t>）</w:t>
      </w:r>
    </w:p>
    <w:p w:rsidR="00AB1E2F" w:rsidRDefault="00AB1E2F" w:rsidP="00AB1E2F">
      <w:r>
        <w:rPr>
          <w:rFonts w:hint="eastAsia"/>
        </w:rPr>
        <w:t>存在于</w:t>
      </w:r>
      <w:r w:rsidRPr="00AB1E2F">
        <w:rPr>
          <w:rFonts w:hint="eastAsia"/>
          <w:highlight w:val="yellow"/>
        </w:rPr>
        <w:t>同一个类中</w:t>
      </w:r>
      <w:r>
        <w:rPr>
          <w:rFonts w:hint="eastAsia"/>
        </w:rPr>
        <w:t>，指一个方法与已经存在的</w:t>
      </w:r>
      <w:r w:rsidRPr="00AB1E2F">
        <w:rPr>
          <w:rFonts w:hint="eastAsia"/>
          <w:highlight w:val="yellow"/>
        </w:rPr>
        <w:t>方法名称上相同</w:t>
      </w:r>
      <w:r>
        <w:rPr>
          <w:rFonts w:hint="eastAsia"/>
        </w:rPr>
        <w:t>，但是</w:t>
      </w:r>
      <w:r w:rsidRPr="00AB1E2F">
        <w:rPr>
          <w:rFonts w:hint="eastAsia"/>
          <w:highlight w:val="yellow"/>
        </w:rPr>
        <w:t>参数类型、个数、顺序至少有一个不同</w:t>
      </w:r>
      <w:r>
        <w:rPr>
          <w:rFonts w:hint="eastAsia"/>
        </w:rPr>
        <w:t>。</w:t>
      </w:r>
    </w:p>
    <w:p w:rsidR="00AB1E2F" w:rsidRDefault="00AB1E2F" w:rsidP="00AB1E2F"/>
    <w:p w:rsidR="00AB1E2F" w:rsidRDefault="00AB1E2F" w:rsidP="00AB1E2F">
      <w:r>
        <w:rPr>
          <w:rFonts w:hint="eastAsia"/>
        </w:rPr>
        <w:t>应该注意的是，</w:t>
      </w:r>
      <w:r w:rsidRPr="00AB1E2F">
        <w:rPr>
          <w:rFonts w:hint="eastAsia"/>
          <w:highlight w:val="yellow"/>
        </w:rPr>
        <w:t>返回值不同，其它都相同不算是重载</w:t>
      </w:r>
      <w:r>
        <w:rPr>
          <w:rFonts w:hint="eastAsia"/>
        </w:rPr>
        <w:t>。</w:t>
      </w:r>
    </w:p>
    <w:p w:rsidR="00AB1E2F" w:rsidRDefault="00AB1E2F" w:rsidP="003A32B4">
      <w:pPr>
        <w:pStyle w:val="4"/>
        <w:numPr>
          <w:ilvl w:val="1"/>
          <w:numId w:val="74"/>
        </w:numPr>
      </w:pPr>
      <w:r>
        <w:t>实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1E2F" w:rsidTr="00AB1E2F">
        <w:tc>
          <w:tcPr>
            <w:tcW w:w="8296" w:type="dxa"/>
          </w:tcPr>
          <w:p w:rsidR="00AB1E2F" w:rsidRDefault="00AB1E2F" w:rsidP="00AB1E2F">
            <w:r>
              <w:t>class A {</w:t>
            </w:r>
          </w:p>
          <w:p w:rsidR="00AB1E2F" w:rsidRDefault="00AB1E2F" w:rsidP="00AB1E2F">
            <w:r>
              <w:t xml:space="preserve">    public String show(D obj) {</w:t>
            </w:r>
          </w:p>
          <w:p w:rsidR="00AB1E2F" w:rsidRDefault="00AB1E2F" w:rsidP="00AB1E2F">
            <w:r>
              <w:t xml:space="preserve">        return ("A and D");</w:t>
            </w:r>
          </w:p>
          <w:p w:rsidR="00AB1E2F" w:rsidRDefault="00AB1E2F" w:rsidP="00AB1E2F">
            <w:r>
              <w:t xml:space="preserve">    }</w:t>
            </w:r>
          </w:p>
          <w:p w:rsidR="00AB1E2F" w:rsidRDefault="00AB1E2F" w:rsidP="00AB1E2F"/>
          <w:p w:rsidR="00AB1E2F" w:rsidRDefault="00AB1E2F" w:rsidP="00AB1E2F">
            <w:r>
              <w:lastRenderedPageBreak/>
              <w:t xml:space="preserve">    public String show(A obj) {</w:t>
            </w:r>
          </w:p>
          <w:p w:rsidR="00AB1E2F" w:rsidRDefault="00AB1E2F" w:rsidP="00AB1E2F">
            <w:r>
              <w:t xml:space="preserve">        return ("A and A");</w:t>
            </w:r>
          </w:p>
          <w:p w:rsidR="00AB1E2F" w:rsidRDefault="00AB1E2F" w:rsidP="00AB1E2F">
            <w:r>
              <w:t xml:space="preserve">    }</w:t>
            </w:r>
          </w:p>
          <w:p w:rsidR="00AB1E2F" w:rsidRDefault="00AB1E2F" w:rsidP="00AB1E2F">
            <w:r>
              <w:t>}</w:t>
            </w:r>
          </w:p>
          <w:p w:rsidR="00AB1E2F" w:rsidRDefault="00AB1E2F" w:rsidP="00AB1E2F"/>
          <w:p w:rsidR="00AB1E2F" w:rsidRDefault="00AB1E2F" w:rsidP="00AB1E2F">
            <w:r>
              <w:t>class B extends A {</w:t>
            </w:r>
          </w:p>
          <w:p w:rsidR="00AB1E2F" w:rsidRDefault="00AB1E2F" w:rsidP="00AB1E2F">
            <w:r>
              <w:t xml:space="preserve">    public String show(B obj) {</w:t>
            </w:r>
          </w:p>
          <w:p w:rsidR="00AB1E2F" w:rsidRDefault="00AB1E2F" w:rsidP="00AB1E2F">
            <w:r>
              <w:t xml:space="preserve">        return ("B and B");</w:t>
            </w:r>
          </w:p>
          <w:p w:rsidR="00AB1E2F" w:rsidRDefault="00AB1E2F" w:rsidP="00AB1E2F">
            <w:r>
              <w:t xml:space="preserve">    }</w:t>
            </w:r>
          </w:p>
          <w:p w:rsidR="00AB1E2F" w:rsidRDefault="00AB1E2F" w:rsidP="00AB1E2F"/>
          <w:p w:rsidR="00AB1E2F" w:rsidRDefault="00AB1E2F" w:rsidP="00AB1E2F">
            <w:r>
              <w:t xml:space="preserve">    public String show(A obj) {</w:t>
            </w:r>
          </w:p>
          <w:p w:rsidR="00AB1E2F" w:rsidRDefault="00AB1E2F" w:rsidP="00AB1E2F">
            <w:r>
              <w:t xml:space="preserve">        return ("B and A");</w:t>
            </w:r>
          </w:p>
          <w:p w:rsidR="00AB1E2F" w:rsidRDefault="00AB1E2F" w:rsidP="00AB1E2F">
            <w:r>
              <w:t xml:space="preserve">    }</w:t>
            </w:r>
          </w:p>
          <w:p w:rsidR="00AB1E2F" w:rsidRDefault="00AB1E2F" w:rsidP="00AB1E2F">
            <w:r>
              <w:t>}</w:t>
            </w:r>
          </w:p>
          <w:p w:rsidR="00AB1E2F" w:rsidRDefault="00AB1E2F" w:rsidP="00AB1E2F"/>
          <w:p w:rsidR="00AB1E2F" w:rsidRDefault="00AB1E2F" w:rsidP="00AB1E2F">
            <w:r>
              <w:t>class C extends B {</w:t>
            </w:r>
          </w:p>
          <w:p w:rsidR="00AB1E2F" w:rsidRDefault="00AB1E2F" w:rsidP="00AB1E2F">
            <w:r>
              <w:t>}</w:t>
            </w:r>
          </w:p>
          <w:p w:rsidR="00AB1E2F" w:rsidRDefault="00AB1E2F" w:rsidP="00AB1E2F"/>
          <w:p w:rsidR="00AB1E2F" w:rsidRDefault="00AB1E2F" w:rsidP="00AB1E2F">
            <w:r>
              <w:t>class D extends B {</w:t>
            </w:r>
          </w:p>
          <w:p w:rsidR="00AB1E2F" w:rsidRDefault="00AB1E2F" w:rsidP="00AB1E2F">
            <w:r>
              <w:t>}</w:t>
            </w:r>
          </w:p>
        </w:tc>
      </w:tr>
    </w:tbl>
    <w:p w:rsidR="00AB1E2F" w:rsidRDefault="00AB1E2F" w:rsidP="00AB1E2F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1E2F" w:rsidTr="00AB1E2F">
        <w:tc>
          <w:tcPr>
            <w:tcW w:w="8296" w:type="dxa"/>
          </w:tcPr>
          <w:p w:rsidR="00AB1E2F" w:rsidRDefault="00AB1E2F" w:rsidP="00AB1E2F">
            <w:r>
              <w:t>public class Test {</w:t>
            </w:r>
          </w:p>
          <w:p w:rsidR="00AB1E2F" w:rsidRDefault="00AB1E2F" w:rsidP="00AB1E2F"/>
          <w:p w:rsidR="00AB1E2F" w:rsidRDefault="00AB1E2F" w:rsidP="00AB1E2F">
            <w:r>
              <w:t xml:space="preserve">    public static void main(String[] args) {</w:t>
            </w:r>
          </w:p>
          <w:p w:rsidR="00AB1E2F" w:rsidRDefault="00AB1E2F" w:rsidP="00AB1E2F">
            <w:r>
              <w:t xml:space="preserve">        A a1 = new A();</w:t>
            </w:r>
          </w:p>
          <w:p w:rsidR="00AB1E2F" w:rsidRDefault="00AB1E2F" w:rsidP="00AB1E2F">
            <w:r>
              <w:t xml:space="preserve">        A a2 = new B();</w:t>
            </w:r>
          </w:p>
          <w:p w:rsidR="00AB1E2F" w:rsidRDefault="00AB1E2F" w:rsidP="00AB1E2F">
            <w:r>
              <w:t xml:space="preserve">        B b = new B();</w:t>
            </w:r>
          </w:p>
          <w:p w:rsidR="00AB1E2F" w:rsidRDefault="00AB1E2F" w:rsidP="00AB1E2F">
            <w:r>
              <w:t xml:space="preserve">        C c = new C();</w:t>
            </w:r>
          </w:p>
          <w:p w:rsidR="00AB1E2F" w:rsidRDefault="00AB1E2F" w:rsidP="00AB1E2F">
            <w:r>
              <w:t xml:space="preserve">        D d = new D();</w:t>
            </w:r>
          </w:p>
          <w:p w:rsidR="00AB1E2F" w:rsidRDefault="00AB1E2F" w:rsidP="00AB1E2F">
            <w:r>
              <w:t xml:space="preserve">        System.out.println(a1.show(b)); // A and A</w:t>
            </w:r>
          </w:p>
          <w:p w:rsidR="00AB1E2F" w:rsidRDefault="00AB1E2F" w:rsidP="00AB1E2F">
            <w:r>
              <w:t xml:space="preserve">        System.out.println(a1.show(c)); // A and A</w:t>
            </w:r>
          </w:p>
          <w:p w:rsidR="00AB1E2F" w:rsidRDefault="00AB1E2F" w:rsidP="00AB1E2F">
            <w:r>
              <w:t xml:space="preserve">        System.out.println(a1.show(d)); // A and D</w:t>
            </w:r>
          </w:p>
          <w:p w:rsidR="00AB1E2F" w:rsidRDefault="00AB1E2F" w:rsidP="00AB1E2F">
            <w:r>
              <w:t xml:space="preserve">        System.out.println(a2.show(b)); // B and A</w:t>
            </w:r>
          </w:p>
          <w:p w:rsidR="00AB1E2F" w:rsidRDefault="00AB1E2F" w:rsidP="00AB1E2F">
            <w:r>
              <w:t xml:space="preserve">        System.out.println(a2.show(c)); // B and A</w:t>
            </w:r>
          </w:p>
          <w:p w:rsidR="00AB1E2F" w:rsidRDefault="00AB1E2F" w:rsidP="00AB1E2F">
            <w:r>
              <w:t xml:space="preserve">        System.out.println(a2.show(d)); // A and D</w:t>
            </w:r>
          </w:p>
          <w:p w:rsidR="00AB1E2F" w:rsidRDefault="00AB1E2F" w:rsidP="00AB1E2F">
            <w:r>
              <w:t xml:space="preserve">        System.out.println(b.show(b));  // B and B</w:t>
            </w:r>
          </w:p>
          <w:p w:rsidR="00AB1E2F" w:rsidRDefault="00AB1E2F" w:rsidP="00AB1E2F">
            <w:r>
              <w:t xml:space="preserve">        System.out.println(b.show(c));  // B and B</w:t>
            </w:r>
          </w:p>
          <w:p w:rsidR="00AB1E2F" w:rsidRDefault="00AB1E2F" w:rsidP="00AB1E2F">
            <w:r>
              <w:t xml:space="preserve">        System.out.println(b.show(d));  // A and D</w:t>
            </w:r>
          </w:p>
          <w:p w:rsidR="00AB1E2F" w:rsidRDefault="00AB1E2F" w:rsidP="00AB1E2F">
            <w:r>
              <w:t xml:space="preserve">    }</w:t>
            </w:r>
          </w:p>
          <w:p w:rsidR="00AB1E2F" w:rsidRDefault="00AB1E2F" w:rsidP="00AB1E2F">
            <w:r>
              <w:t>}</w:t>
            </w:r>
          </w:p>
        </w:tc>
      </w:tr>
    </w:tbl>
    <w:p w:rsidR="00AB1E2F" w:rsidRDefault="00AB1E2F" w:rsidP="00AB1E2F">
      <w:r>
        <w:rPr>
          <w:rFonts w:hint="eastAsia"/>
        </w:rPr>
        <w:t>涉及到重写时，方法调用的优先级为：</w:t>
      </w:r>
    </w:p>
    <w:p w:rsidR="00AB1E2F" w:rsidRDefault="00AB1E2F" w:rsidP="003A32B4">
      <w:pPr>
        <w:pStyle w:val="a3"/>
        <w:numPr>
          <w:ilvl w:val="0"/>
          <w:numId w:val="81"/>
        </w:numPr>
        <w:ind w:firstLineChars="0"/>
      </w:pPr>
      <w:r w:rsidRPr="00AB1E2F">
        <w:t>this.show(O)</w:t>
      </w:r>
    </w:p>
    <w:p w:rsidR="00AB1E2F" w:rsidRDefault="00AB1E2F" w:rsidP="003A32B4">
      <w:pPr>
        <w:pStyle w:val="a3"/>
        <w:numPr>
          <w:ilvl w:val="0"/>
          <w:numId w:val="81"/>
        </w:numPr>
        <w:ind w:firstLineChars="0"/>
      </w:pPr>
      <w:r w:rsidRPr="00AB1E2F">
        <w:t>super.show(O)</w:t>
      </w:r>
    </w:p>
    <w:p w:rsidR="00AB1E2F" w:rsidRDefault="00AB1E2F" w:rsidP="003A32B4">
      <w:pPr>
        <w:pStyle w:val="a3"/>
        <w:numPr>
          <w:ilvl w:val="0"/>
          <w:numId w:val="81"/>
        </w:numPr>
        <w:ind w:firstLineChars="0"/>
      </w:pPr>
      <w:r w:rsidRPr="00AB1E2F">
        <w:t>this.show((super)O)</w:t>
      </w:r>
    </w:p>
    <w:p w:rsidR="00AB1E2F" w:rsidRPr="00AB1E2F" w:rsidRDefault="00AB1E2F" w:rsidP="003A32B4">
      <w:pPr>
        <w:pStyle w:val="a3"/>
        <w:numPr>
          <w:ilvl w:val="0"/>
          <w:numId w:val="81"/>
        </w:numPr>
        <w:ind w:firstLineChars="0"/>
      </w:pPr>
      <w:r w:rsidRPr="00AB1E2F">
        <w:lastRenderedPageBreak/>
        <w:t>super.show((super)O)</w:t>
      </w:r>
    </w:p>
    <w:p w:rsidR="00AB1E2F" w:rsidRDefault="00CF759D" w:rsidP="003A32B4">
      <w:pPr>
        <w:pStyle w:val="2"/>
        <w:numPr>
          <w:ilvl w:val="0"/>
          <w:numId w:val="67"/>
        </w:numPr>
      </w:pPr>
      <w:r>
        <w:t>传输层</w:t>
      </w:r>
    </w:p>
    <w:p w:rsidR="0059610E" w:rsidRDefault="001634FE" w:rsidP="003A32B4">
      <w:pPr>
        <w:pStyle w:val="3"/>
        <w:numPr>
          <w:ilvl w:val="0"/>
          <w:numId w:val="82"/>
        </w:numPr>
      </w:pPr>
      <w:r>
        <w:rPr>
          <w:rFonts w:hint="eastAsia"/>
        </w:rPr>
        <w:t>概览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4FE" w:rsidTr="001634FE">
        <w:tc>
          <w:tcPr>
            <w:tcW w:w="8296" w:type="dxa"/>
          </w:tcPr>
          <w:p w:rsidR="001634FE" w:rsidRDefault="001634FE" w:rsidP="001634FE"/>
          <w:p w:rsidR="001634FE" w:rsidRDefault="001634FE" w:rsidP="001634FE">
            <w:r>
              <w:t>public native int hashCode()</w:t>
            </w:r>
          </w:p>
          <w:p w:rsidR="001634FE" w:rsidRDefault="001634FE" w:rsidP="001634FE"/>
          <w:p w:rsidR="001634FE" w:rsidRDefault="001634FE" w:rsidP="001634FE">
            <w:r>
              <w:t>public boolean equals(Object obj)</w:t>
            </w:r>
          </w:p>
          <w:p w:rsidR="001634FE" w:rsidRDefault="001634FE" w:rsidP="001634FE"/>
          <w:p w:rsidR="001634FE" w:rsidRDefault="001634FE" w:rsidP="001634FE">
            <w:r>
              <w:t>protected native Object clone() throws CloneNotSupportedException</w:t>
            </w:r>
          </w:p>
          <w:p w:rsidR="001634FE" w:rsidRDefault="001634FE" w:rsidP="001634FE"/>
          <w:p w:rsidR="001634FE" w:rsidRDefault="001634FE" w:rsidP="001634FE">
            <w:r>
              <w:t>public String toString()</w:t>
            </w:r>
          </w:p>
          <w:p w:rsidR="001634FE" w:rsidRDefault="001634FE" w:rsidP="001634FE"/>
          <w:p w:rsidR="001634FE" w:rsidRDefault="001634FE" w:rsidP="001634FE">
            <w:r>
              <w:t>public final native Class&lt;?&gt; getClass()</w:t>
            </w:r>
          </w:p>
          <w:p w:rsidR="001634FE" w:rsidRDefault="001634FE" w:rsidP="001634FE"/>
          <w:p w:rsidR="001634FE" w:rsidRDefault="001634FE" w:rsidP="001634FE">
            <w:r>
              <w:t>protected void finalize() throws Throwable {}</w:t>
            </w:r>
          </w:p>
          <w:p w:rsidR="001634FE" w:rsidRDefault="001634FE" w:rsidP="001634FE"/>
          <w:p w:rsidR="001634FE" w:rsidRDefault="001634FE" w:rsidP="001634FE">
            <w:r>
              <w:t>public final native void notify()</w:t>
            </w:r>
          </w:p>
          <w:p w:rsidR="001634FE" w:rsidRDefault="001634FE" w:rsidP="001634FE"/>
          <w:p w:rsidR="001634FE" w:rsidRDefault="001634FE" w:rsidP="001634FE">
            <w:r>
              <w:t>public final native void notifyAll()</w:t>
            </w:r>
          </w:p>
          <w:p w:rsidR="001634FE" w:rsidRDefault="001634FE" w:rsidP="001634FE"/>
          <w:p w:rsidR="001634FE" w:rsidRDefault="001634FE" w:rsidP="001634FE">
            <w:r>
              <w:t>public final native void wait(long timeout) throws InterruptedException</w:t>
            </w:r>
          </w:p>
          <w:p w:rsidR="001634FE" w:rsidRDefault="001634FE" w:rsidP="001634FE"/>
          <w:p w:rsidR="001634FE" w:rsidRDefault="001634FE" w:rsidP="001634FE">
            <w:r>
              <w:t>public final void wait(long timeout, int nanos) throws InterruptedException</w:t>
            </w:r>
          </w:p>
          <w:p w:rsidR="001634FE" w:rsidRDefault="001634FE" w:rsidP="001634FE"/>
          <w:p w:rsidR="001634FE" w:rsidRDefault="001634FE" w:rsidP="001634FE">
            <w:r>
              <w:t>public final void wait() throws InterruptedException</w:t>
            </w:r>
          </w:p>
        </w:tc>
      </w:tr>
    </w:tbl>
    <w:p w:rsidR="001634FE" w:rsidRDefault="001634FE" w:rsidP="003A32B4">
      <w:pPr>
        <w:pStyle w:val="3"/>
        <w:numPr>
          <w:ilvl w:val="0"/>
          <w:numId w:val="82"/>
        </w:numPr>
      </w:pPr>
      <w:proofErr w:type="gramStart"/>
      <w:r>
        <w:t>equals()</w:t>
      </w:r>
      <w:proofErr w:type="gramEnd"/>
    </w:p>
    <w:p w:rsidR="001634FE" w:rsidRDefault="001634FE" w:rsidP="003A32B4">
      <w:pPr>
        <w:pStyle w:val="4"/>
        <w:numPr>
          <w:ilvl w:val="1"/>
          <w:numId w:val="82"/>
        </w:numPr>
      </w:pPr>
      <w:r>
        <w:rPr>
          <w:rFonts w:hint="eastAsia"/>
        </w:rPr>
        <w:t>等价关系</w:t>
      </w:r>
    </w:p>
    <w:p w:rsidR="001634FE" w:rsidRDefault="001634FE" w:rsidP="003A32B4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自反性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4FE" w:rsidTr="001634FE">
        <w:tc>
          <w:tcPr>
            <w:tcW w:w="8296" w:type="dxa"/>
          </w:tcPr>
          <w:p w:rsidR="001634FE" w:rsidRDefault="001634FE" w:rsidP="001634FE">
            <w:r w:rsidRPr="001634FE">
              <w:t>x.equals(x); // true</w:t>
            </w:r>
          </w:p>
        </w:tc>
      </w:tr>
    </w:tbl>
    <w:p w:rsidR="001634FE" w:rsidRDefault="001634FE" w:rsidP="003A32B4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对称性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4FE" w:rsidTr="001634FE">
        <w:tc>
          <w:tcPr>
            <w:tcW w:w="8296" w:type="dxa"/>
          </w:tcPr>
          <w:p w:rsidR="001634FE" w:rsidRDefault="001634FE" w:rsidP="001634FE">
            <w:r w:rsidRPr="001634FE">
              <w:t>x.equals(y) == y.equals(x); // true</w:t>
            </w:r>
          </w:p>
        </w:tc>
      </w:tr>
    </w:tbl>
    <w:p w:rsidR="001634FE" w:rsidRDefault="001634FE" w:rsidP="003A32B4">
      <w:pPr>
        <w:pStyle w:val="a3"/>
        <w:numPr>
          <w:ilvl w:val="0"/>
          <w:numId w:val="83"/>
        </w:numPr>
        <w:ind w:firstLineChars="0"/>
      </w:pPr>
      <w:r>
        <w:t>传递性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4FE" w:rsidTr="001634FE">
        <w:tc>
          <w:tcPr>
            <w:tcW w:w="8296" w:type="dxa"/>
          </w:tcPr>
          <w:p w:rsidR="001634FE" w:rsidRDefault="001634FE" w:rsidP="001634FE">
            <w:r>
              <w:t>if (x.equals(y) &amp;&amp; y.equals(z))</w:t>
            </w:r>
          </w:p>
          <w:p w:rsidR="001634FE" w:rsidRDefault="001634FE" w:rsidP="001634FE">
            <w:r>
              <w:t xml:space="preserve">    x.equals(z); // true;</w:t>
            </w:r>
          </w:p>
        </w:tc>
      </w:tr>
    </w:tbl>
    <w:p w:rsidR="001634FE" w:rsidRDefault="001634FE" w:rsidP="003A32B4">
      <w:pPr>
        <w:pStyle w:val="a3"/>
        <w:numPr>
          <w:ilvl w:val="0"/>
          <w:numId w:val="83"/>
        </w:numPr>
        <w:ind w:firstLineChars="0"/>
      </w:pPr>
      <w:r>
        <w:t>一致性</w:t>
      </w:r>
    </w:p>
    <w:p w:rsidR="001634FE" w:rsidRDefault="001634FE" w:rsidP="001634FE">
      <w:r>
        <w:rPr>
          <w:rFonts w:hint="eastAsia"/>
        </w:rPr>
        <w:lastRenderedPageBreak/>
        <w:t>多次调用</w:t>
      </w:r>
      <w:r>
        <w:rPr>
          <w:rFonts w:hint="eastAsia"/>
        </w:rPr>
        <w:t>equals</w:t>
      </w:r>
      <w:r>
        <w:t>()</w:t>
      </w:r>
      <w:r>
        <w:t>方法结果不变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4FE" w:rsidTr="001634FE">
        <w:tc>
          <w:tcPr>
            <w:tcW w:w="8296" w:type="dxa"/>
          </w:tcPr>
          <w:p w:rsidR="001634FE" w:rsidRDefault="001634FE" w:rsidP="001634FE">
            <w:r w:rsidRPr="001634FE">
              <w:t>x.equals(y) == x.equals(y); // true</w:t>
            </w:r>
          </w:p>
        </w:tc>
      </w:tr>
    </w:tbl>
    <w:p w:rsidR="001634FE" w:rsidRDefault="001634FE" w:rsidP="003A32B4">
      <w:pPr>
        <w:pStyle w:val="a3"/>
        <w:numPr>
          <w:ilvl w:val="0"/>
          <w:numId w:val="83"/>
        </w:numPr>
        <w:ind w:firstLineChars="0"/>
      </w:pPr>
      <w:r>
        <w:t>与</w:t>
      </w:r>
      <w:r>
        <w:rPr>
          <w:rFonts w:hint="eastAsia"/>
        </w:rPr>
        <w:t>null</w:t>
      </w:r>
      <w:r>
        <w:rPr>
          <w:rFonts w:hint="eastAsia"/>
        </w:rPr>
        <w:t>比较</w:t>
      </w:r>
    </w:p>
    <w:p w:rsidR="001634FE" w:rsidRDefault="001634FE" w:rsidP="001634FE">
      <w:r w:rsidRPr="001634FE">
        <w:rPr>
          <w:rFonts w:hint="eastAsia"/>
        </w:rPr>
        <w:t>对任何不是</w:t>
      </w:r>
      <w:r w:rsidRPr="001634FE">
        <w:rPr>
          <w:rFonts w:hint="eastAsia"/>
        </w:rPr>
        <w:t xml:space="preserve"> null </w:t>
      </w:r>
      <w:r w:rsidRPr="001634FE">
        <w:rPr>
          <w:rFonts w:hint="eastAsia"/>
        </w:rPr>
        <w:t>的对象</w:t>
      </w:r>
      <w:r w:rsidRPr="001634FE">
        <w:rPr>
          <w:rFonts w:hint="eastAsia"/>
        </w:rPr>
        <w:t xml:space="preserve"> x </w:t>
      </w:r>
      <w:r w:rsidRPr="001634FE">
        <w:rPr>
          <w:rFonts w:hint="eastAsia"/>
        </w:rPr>
        <w:t>调用</w:t>
      </w:r>
      <w:r w:rsidRPr="001634FE">
        <w:rPr>
          <w:rFonts w:hint="eastAsia"/>
        </w:rPr>
        <w:t xml:space="preserve"> x.equals(null) </w:t>
      </w:r>
      <w:r w:rsidRPr="001634FE">
        <w:rPr>
          <w:rFonts w:hint="eastAsia"/>
        </w:rPr>
        <w:t>结果都为</w:t>
      </w:r>
      <w:r w:rsidRPr="001634FE">
        <w:rPr>
          <w:rFonts w:hint="eastAsia"/>
        </w:rPr>
        <w:t xml:space="preserve"> fals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4FE" w:rsidTr="001634FE">
        <w:tc>
          <w:tcPr>
            <w:tcW w:w="8296" w:type="dxa"/>
          </w:tcPr>
          <w:p w:rsidR="001634FE" w:rsidRDefault="001634FE" w:rsidP="001634FE">
            <w:r w:rsidRPr="001634FE">
              <w:t>x.equals(null); // false;</w:t>
            </w:r>
          </w:p>
        </w:tc>
      </w:tr>
    </w:tbl>
    <w:p w:rsidR="002A3C40" w:rsidRDefault="00CB6EBD" w:rsidP="003A32B4">
      <w:pPr>
        <w:pStyle w:val="4"/>
        <w:numPr>
          <w:ilvl w:val="1"/>
          <w:numId w:val="82"/>
        </w:numPr>
      </w:pPr>
      <w:r>
        <w:t>等价与相等</w:t>
      </w:r>
    </w:p>
    <w:p w:rsidR="00CB6EBD" w:rsidRDefault="00CB6EBD" w:rsidP="003A32B4">
      <w:pPr>
        <w:pStyle w:val="a3"/>
        <w:numPr>
          <w:ilvl w:val="0"/>
          <w:numId w:val="83"/>
        </w:numPr>
        <w:ind w:firstLineChars="0"/>
      </w:pPr>
      <w:r>
        <w:rPr>
          <w:rFonts w:hint="eastAsia"/>
        </w:rPr>
        <w:t>对于基本类型，</w:t>
      </w:r>
      <w:r>
        <w:rPr>
          <w:rFonts w:hint="eastAsia"/>
        </w:rPr>
        <w:t>==</w:t>
      </w:r>
      <w:r>
        <w:rPr>
          <w:rFonts w:hint="eastAsia"/>
        </w:rPr>
        <w:t>判断两个值是否相等，基本类型没有</w:t>
      </w:r>
      <w:r>
        <w:rPr>
          <w:rFonts w:hint="eastAsia"/>
        </w:rPr>
        <w:t>equals</w:t>
      </w:r>
      <w:r>
        <w:t>()</w:t>
      </w:r>
      <w:r>
        <w:rPr>
          <w:rFonts w:hint="eastAsia"/>
        </w:rPr>
        <w:t>方法。</w:t>
      </w:r>
    </w:p>
    <w:p w:rsidR="00CB6EBD" w:rsidRPr="00CB6EBD" w:rsidRDefault="00CB6EBD" w:rsidP="003A32B4">
      <w:pPr>
        <w:pStyle w:val="a3"/>
        <w:numPr>
          <w:ilvl w:val="0"/>
          <w:numId w:val="83"/>
        </w:numPr>
        <w:ind w:firstLineChars="0"/>
      </w:pPr>
      <w:r>
        <w:t>对于引用类型</w:t>
      </w:r>
      <w:r>
        <w:rPr>
          <w:rFonts w:hint="eastAsia"/>
        </w:rPr>
        <w:t>，</w:t>
      </w:r>
      <w:r>
        <w:rPr>
          <w:rFonts w:hint="eastAsia"/>
        </w:rPr>
        <w:t>==</w:t>
      </w:r>
      <w:r>
        <w:t>判断两个变量是否引用同一个对象</w:t>
      </w:r>
      <w:r>
        <w:rPr>
          <w:rFonts w:hint="eastAsia"/>
        </w:rPr>
        <w:t>，</w:t>
      </w:r>
      <w:r>
        <w:t>而</w:t>
      </w:r>
      <w:r>
        <w:t>equals()</w:t>
      </w:r>
      <w:r w:rsidR="00966464">
        <w:t>判断引用的对象是否相等价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66464" w:rsidTr="00966464">
        <w:tc>
          <w:tcPr>
            <w:tcW w:w="8296" w:type="dxa"/>
          </w:tcPr>
          <w:p w:rsidR="00966464" w:rsidRDefault="00966464" w:rsidP="00966464">
            <w:r>
              <w:t>Integer x = new Integer(1);</w:t>
            </w:r>
          </w:p>
          <w:p w:rsidR="00966464" w:rsidRDefault="00966464" w:rsidP="00966464">
            <w:r>
              <w:t>Integer y = new Integer(1);</w:t>
            </w:r>
          </w:p>
          <w:p w:rsidR="00966464" w:rsidRDefault="00966464" w:rsidP="00966464">
            <w:r>
              <w:t>System.out.println(x.equals(y)); // true</w:t>
            </w:r>
          </w:p>
          <w:p w:rsidR="00966464" w:rsidRDefault="00966464" w:rsidP="00966464">
            <w:r>
              <w:t>System.out.println(x == y);      // false</w:t>
            </w:r>
          </w:p>
        </w:tc>
      </w:tr>
    </w:tbl>
    <w:p w:rsidR="001634FE" w:rsidRDefault="00966464" w:rsidP="003A32B4">
      <w:pPr>
        <w:pStyle w:val="4"/>
        <w:numPr>
          <w:ilvl w:val="1"/>
          <w:numId w:val="82"/>
        </w:numPr>
      </w:pPr>
      <w:r>
        <w:t>实现</w:t>
      </w:r>
    </w:p>
    <w:p w:rsidR="00966464" w:rsidRDefault="00966464" w:rsidP="003A32B4">
      <w:pPr>
        <w:pStyle w:val="a3"/>
        <w:numPr>
          <w:ilvl w:val="0"/>
          <w:numId w:val="84"/>
        </w:numPr>
        <w:ind w:firstLineChars="0"/>
      </w:pPr>
      <w:r w:rsidRPr="00966464">
        <w:rPr>
          <w:rFonts w:hint="eastAsia"/>
        </w:rPr>
        <w:t>检查是否为同一个对象的引用，如果是直接返回</w:t>
      </w:r>
      <w:r w:rsidRPr="00966464">
        <w:rPr>
          <w:rFonts w:hint="eastAsia"/>
        </w:rPr>
        <w:t xml:space="preserve"> true</w:t>
      </w:r>
      <w:r w:rsidRPr="00966464">
        <w:rPr>
          <w:rFonts w:hint="eastAsia"/>
        </w:rPr>
        <w:t>；</w:t>
      </w:r>
    </w:p>
    <w:p w:rsidR="00966464" w:rsidRDefault="00966464" w:rsidP="003A32B4">
      <w:pPr>
        <w:pStyle w:val="a3"/>
        <w:numPr>
          <w:ilvl w:val="0"/>
          <w:numId w:val="84"/>
        </w:numPr>
        <w:ind w:firstLineChars="0"/>
      </w:pPr>
      <w:r w:rsidRPr="00966464">
        <w:rPr>
          <w:rFonts w:hint="eastAsia"/>
        </w:rPr>
        <w:t>检查是否是同一个类型，如果不是，直接返回</w:t>
      </w:r>
      <w:r w:rsidRPr="00966464">
        <w:rPr>
          <w:rFonts w:hint="eastAsia"/>
        </w:rPr>
        <w:t xml:space="preserve"> false</w:t>
      </w:r>
      <w:r w:rsidRPr="00966464">
        <w:rPr>
          <w:rFonts w:hint="eastAsia"/>
        </w:rPr>
        <w:t>；</w:t>
      </w:r>
    </w:p>
    <w:p w:rsidR="00966464" w:rsidRDefault="00966464" w:rsidP="003A32B4">
      <w:pPr>
        <w:pStyle w:val="a3"/>
        <w:numPr>
          <w:ilvl w:val="0"/>
          <w:numId w:val="84"/>
        </w:numPr>
        <w:ind w:firstLineChars="0"/>
      </w:pPr>
      <w:r w:rsidRPr="00966464">
        <w:rPr>
          <w:rFonts w:hint="eastAsia"/>
        </w:rPr>
        <w:t>将</w:t>
      </w:r>
      <w:r w:rsidRPr="00966464">
        <w:rPr>
          <w:rFonts w:hint="eastAsia"/>
        </w:rPr>
        <w:t xml:space="preserve"> Object </w:t>
      </w:r>
      <w:r w:rsidRPr="00966464">
        <w:rPr>
          <w:rFonts w:hint="eastAsia"/>
        </w:rPr>
        <w:t>对象进行转型；</w:t>
      </w:r>
    </w:p>
    <w:p w:rsidR="00966464" w:rsidRDefault="00966464" w:rsidP="003A32B4">
      <w:pPr>
        <w:pStyle w:val="a3"/>
        <w:numPr>
          <w:ilvl w:val="0"/>
          <w:numId w:val="84"/>
        </w:numPr>
        <w:ind w:firstLineChars="0"/>
      </w:pPr>
      <w:r w:rsidRPr="00966464">
        <w:rPr>
          <w:rFonts w:hint="eastAsia"/>
        </w:rPr>
        <w:t>判断每个关键</w:t>
      </w:r>
      <w:proofErr w:type="gramStart"/>
      <w:r w:rsidRPr="00966464">
        <w:rPr>
          <w:rFonts w:hint="eastAsia"/>
        </w:rPr>
        <w:t>域是否</w:t>
      </w:r>
      <w:proofErr w:type="gramEnd"/>
      <w:r w:rsidRPr="00966464">
        <w:rPr>
          <w:rFonts w:hint="eastAsia"/>
        </w:rPr>
        <w:t>相等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0829" w:rsidTr="00E60829">
        <w:tc>
          <w:tcPr>
            <w:tcW w:w="8296" w:type="dxa"/>
          </w:tcPr>
          <w:p w:rsidR="00E60829" w:rsidRDefault="00E60829" w:rsidP="00E60829">
            <w:r>
              <w:t>public class EqualExample {</w:t>
            </w:r>
          </w:p>
          <w:p w:rsidR="00E60829" w:rsidRDefault="00E60829" w:rsidP="00E60829"/>
          <w:p w:rsidR="00E60829" w:rsidRDefault="00E60829" w:rsidP="00E60829">
            <w:r>
              <w:t xml:space="preserve">    private int x;</w:t>
            </w:r>
          </w:p>
          <w:p w:rsidR="00E60829" w:rsidRDefault="00E60829" w:rsidP="00E60829">
            <w:r>
              <w:t xml:space="preserve">    private int y;</w:t>
            </w:r>
          </w:p>
          <w:p w:rsidR="00E60829" w:rsidRDefault="00E60829" w:rsidP="00E60829">
            <w:r>
              <w:t xml:space="preserve">    private int z;</w:t>
            </w:r>
          </w:p>
          <w:p w:rsidR="00E60829" w:rsidRDefault="00E60829" w:rsidP="00E60829"/>
          <w:p w:rsidR="00E60829" w:rsidRDefault="00E60829" w:rsidP="00E60829">
            <w:r>
              <w:t xml:space="preserve">    public EqualExample(int x, int y, int z) {</w:t>
            </w:r>
          </w:p>
          <w:p w:rsidR="00E60829" w:rsidRDefault="00E60829" w:rsidP="00E60829">
            <w:r>
              <w:t xml:space="preserve">        this.x = x;</w:t>
            </w:r>
          </w:p>
          <w:p w:rsidR="00E60829" w:rsidRDefault="00E60829" w:rsidP="00E60829">
            <w:r>
              <w:t xml:space="preserve">        this.y = y;</w:t>
            </w:r>
          </w:p>
          <w:p w:rsidR="00E60829" w:rsidRDefault="00E60829" w:rsidP="00E60829">
            <w:r>
              <w:t xml:space="preserve">        this.z = z;</w:t>
            </w:r>
          </w:p>
          <w:p w:rsidR="00E60829" w:rsidRDefault="00E60829" w:rsidP="00E60829">
            <w:r>
              <w:t xml:space="preserve">    }</w:t>
            </w:r>
          </w:p>
          <w:p w:rsidR="00E60829" w:rsidRDefault="00E60829" w:rsidP="00E60829"/>
          <w:p w:rsidR="00E60829" w:rsidRDefault="00E60829" w:rsidP="00E60829">
            <w:r>
              <w:t xml:space="preserve">    @Override</w:t>
            </w:r>
          </w:p>
          <w:p w:rsidR="00E60829" w:rsidRDefault="00E60829" w:rsidP="00E60829">
            <w:r>
              <w:t xml:space="preserve">    public boolean equals(Object o) {</w:t>
            </w:r>
          </w:p>
          <w:p w:rsidR="00E60829" w:rsidRDefault="00E60829" w:rsidP="00E60829">
            <w:r>
              <w:t xml:space="preserve">        if (this == o) return true;</w:t>
            </w:r>
          </w:p>
          <w:p w:rsidR="00E60829" w:rsidRDefault="00E60829" w:rsidP="00E60829">
            <w:r>
              <w:t xml:space="preserve">        if (o == null || getClass() != o.getClass()) return false;</w:t>
            </w:r>
          </w:p>
          <w:p w:rsidR="00E60829" w:rsidRDefault="00E60829" w:rsidP="00E60829"/>
          <w:p w:rsidR="00E60829" w:rsidRDefault="00E60829" w:rsidP="00E60829">
            <w:r>
              <w:t xml:space="preserve">        EqualExample that = (EqualExample) o;</w:t>
            </w:r>
          </w:p>
          <w:p w:rsidR="00E60829" w:rsidRDefault="00E60829" w:rsidP="00E60829"/>
          <w:p w:rsidR="00E60829" w:rsidRDefault="00E60829" w:rsidP="00E60829">
            <w:r>
              <w:t xml:space="preserve">        if (x != that.x) return false;</w:t>
            </w:r>
          </w:p>
          <w:p w:rsidR="00E60829" w:rsidRDefault="00E60829" w:rsidP="00E60829">
            <w:r>
              <w:lastRenderedPageBreak/>
              <w:t xml:space="preserve">        if (y != that.y) return false;</w:t>
            </w:r>
          </w:p>
          <w:p w:rsidR="00E60829" w:rsidRDefault="00E60829" w:rsidP="00E60829">
            <w:r>
              <w:t xml:space="preserve">        return z == that.z;</w:t>
            </w:r>
          </w:p>
          <w:p w:rsidR="00E60829" w:rsidRDefault="00E60829" w:rsidP="00E60829">
            <w:r>
              <w:t xml:space="preserve">    }</w:t>
            </w:r>
          </w:p>
          <w:p w:rsidR="00E60829" w:rsidRPr="00E60829" w:rsidRDefault="00E60829" w:rsidP="00E60829">
            <w:r>
              <w:t>}</w:t>
            </w:r>
          </w:p>
        </w:tc>
      </w:tr>
    </w:tbl>
    <w:p w:rsidR="00966464" w:rsidRDefault="00E60829" w:rsidP="003A32B4">
      <w:pPr>
        <w:pStyle w:val="3"/>
        <w:numPr>
          <w:ilvl w:val="0"/>
          <w:numId w:val="82"/>
        </w:numPr>
      </w:pPr>
      <w:proofErr w:type="gramStart"/>
      <w:r>
        <w:lastRenderedPageBreak/>
        <w:t>hashCode()</w:t>
      </w:r>
      <w:proofErr w:type="gramEnd"/>
    </w:p>
    <w:p w:rsidR="00E60829" w:rsidRDefault="00E60829" w:rsidP="00E60829">
      <w:r w:rsidRPr="00E60829">
        <w:rPr>
          <w:rFonts w:hint="eastAsia"/>
        </w:rPr>
        <w:t xml:space="preserve">hashCode() </w:t>
      </w:r>
      <w:r w:rsidRPr="00E60829">
        <w:rPr>
          <w:rFonts w:hint="eastAsia"/>
        </w:rPr>
        <w:t>返回散列值，而</w:t>
      </w:r>
      <w:r w:rsidRPr="00E60829">
        <w:rPr>
          <w:rFonts w:hint="eastAsia"/>
        </w:rPr>
        <w:t xml:space="preserve"> equals() </w:t>
      </w:r>
      <w:r w:rsidRPr="00E60829">
        <w:rPr>
          <w:rFonts w:hint="eastAsia"/>
        </w:rPr>
        <w:t>是用来判断两个对象是否等价。</w:t>
      </w:r>
      <w:r w:rsidRPr="007B5D3F">
        <w:rPr>
          <w:rFonts w:hint="eastAsia"/>
          <w:highlight w:val="yellow"/>
        </w:rPr>
        <w:t>等价的两个对</w:t>
      </w:r>
      <w:proofErr w:type="gramStart"/>
      <w:r w:rsidRPr="007B5D3F">
        <w:rPr>
          <w:rFonts w:hint="eastAsia"/>
          <w:highlight w:val="yellow"/>
        </w:rPr>
        <w:t>象散列值一定</w:t>
      </w:r>
      <w:proofErr w:type="gramEnd"/>
      <w:r w:rsidRPr="007B5D3F">
        <w:rPr>
          <w:rFonts w:hint="eastAsia"/>
          <w:highlight w:val="yellow"/>
        </w:rPr>
        <w:t>相同，但是散列值相同的两个对象不一定等价。</w:t>
      </w:r>
    </w:p>
    <w:p w:rsidR="007B5D3F" w:rsidRDefault="007B5D3F" w:rsidP="00E60829">
      <w:r w:rsidRPr="007B5D3F">
        <w:rPr>
          <w:rFonts w:hint="eastAsia"/>
          <w:highlight w:val="yellow"/>
        </w:rPr>
        <w:t>在覆盖</w:t>
      </w:r>
      <w:r w:rsidRPr="007B5D3F">
        <w:rPr>
          <w:rFonts w:hint="eastAsia"/>
          <w:highlight w:val="yellow"/>
        </w:rPr>
        <w:t xml:space="preserve"> equals() </w:t>
      </w:r>
      <w:r w:rsidRPr="007B5D3F">
        <w:rPr>
          <w:rFonts w:hint="eastAsia"/>
          <w:highlight w:val="yellow"/>
        </w:rPr>
        <w:t>方法时应当总是覆盖</w:t>
      </w:r>
      <w:r w:rsidRPr="007B5D3F">
        <w:rPr>
          <w:rFonts w:hint="eastAsia"/>
          <w:highlight w:val="yellow"/>
        </w:rPr>
        <w:t xml:space="preserve"> hashCode() </w:t>
      </w:r>
      <w:r w:rsidRPr="007B5D3F">
        <w:rPr>
          <w:rFonts w:hint="eastAsia"/>
          <w:highlight w:val="yellow"/>
        </w:rPr>
        <w:t>方法，保证等价的两个对</w:t>
      </w:r>
      <w:proofErr w:type="gramStart"/>
      <w:r w:rsidRPr="007B5D3F">
        <w:rPr>
          <w:rFonts w:hint="eastAsia"/>
          <w:highlight w:val="yellow"/>
        </w:rPr>
        <w:t>象散列值也</w:t>
      </w:r>
      <w:proofErr w:type="gramEnd"/>
      <w:r w:rsidRPr="007B5D3F">
        <w:rPr>
          <w:rFonts w:hint="eastAsia"/>
          <w:highlight w:val="yellow"/>
        </w:rPr>
        <w:t>相等。</w:t>
      </w:r>
    </w:p>
    <w:p w:rsidR="007B5D3F" w:rsidRDefault="007B5D3F" w:rsidP="00E60829">
      <w:r w:rsidRPr="007B5D3F">
        <w:rPr>
          <w:rFonts w:hint="eastAsia"/>
        </w:rPr>
        <w:t>下面的代码中，新建了两个等价的对象，并将它们添加到</w:t>
      </w:r>
      <w:r w:rsidRPr="007B5D3F">
        <w:rPr>
          <w:rFonts w:hint="eastAsia"/>
        </w:rPr>
        <w:t xml:space="preserve"> HashSet </w:t>
      </w:r>
      <w:r w:rsidRPr="007B5D3F">
        <w:rPr>
          <w:rFonts w:hint="eastAsia"/>
        </w:rPr>
        <w:t>中。我们希望将这两个对象当成一样的，只在集合中添加一个对象，但是因为</w:t>
      </w:r>
      <w:r w:rsidRPr="007B5D3F">
        <w:rPr>
          <w:rFonts w:hint="eastAsia"/>
        </w:rPr>
        <w:t xml:space="preserve"> EqualExample </w:t>
      </w:r>
      <w:r w:rsidRPr="007B5D3F">
        <w:rPr>
          <w:rFonts w:hint="eastAsia"/>
        </w:rPr>
        <w:t>没有实现</w:t>
      </w:r>
      <w:r w:rsidRPr="007B5D3F">
        <w:rPr>
          <w:rFonts w:hint="eastAsia"/>
        </w:rPr>
        <w:t xml:space="preserve"> hasCode() </w:t>
      </w:r>
      <w:r w:rsidRPr="007B5D3F">
        <w:rPr>
          <w:rFonts w:hint="eastAsia"/>
        </w:rPr>
        <w:t>方法，因此这两个对象的散列值是不同的，最终导致集合添加了两个等价的对象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5D3F" w:rsidTr="007B5D3F">
        <w:tc>
          <w:tcPr>
            <w:tcW w:w="8296" w:type="dxa"/>
          </w:tcPr>
          <w:p w:rsidR="007B5D3F" w:rsidRDefault="007B5D3F" w:rsidP="007B5D3F">
            <w:r>
              <w:t>EqualExample e1 = new EqualExample(1, 1, 1);</w:t>
            </w:r>
          </w:p>
          <w:p w:rsidR="007B5D3F" w:rsidRDefault="007B5D3F" w:rsidP="007B5D3F">
            <w:r>
              <w:t>EqualExample e2 = new EqualExample(1, 1, 1);</w:t>
            </w:r>
          </w:p>
          <w:p w:rsidR="007B5D3F" w:rsidRDefault="007B5D3F" w:rsidP="007B5D3F">
            <w:r>
              <w:t>System.out.println(e1.equals(e2)); // true</w:t>
            </w:r>
          </w:p>
          <w:p w:rsidR="007B5D3F" w:rsidRDefault="007B5D3F" w:rsidP="007B5D3F">
            <w:r>
              <w:t>HashSet&lt;EqualExample&gt; set = new HashSet&lt;&gt;();</w:t>
            </w:r>
          </w:p>
          <w:p w:rsidR="007B5D3F" w:rsidRDefault="007B5D3F" w:rsidP="007B5D3F">
            <w:r>
              <w:t>set.add(e1);</w:t>
            </w:r>
          </w:p>
          <w:p w:rsidR="007B5D3F" w:rsidRDefault="007B5D3F" w:rsidP="007B5D3F">
            <w:r>
              <w:t>set.add(e2);</w:t>
            </w:r>
          </w:p>
          <w:p w:rsidR="007B5D3F" w:rsidRDefault="007B5D3F" w:rsidP="007B5D3F">
            <w:r>
              <w:t>System.out.println(set.size());   // 2</w:t>
            </w:r>
          </w:p>
        </w:tc>
      </w:tr>
    </w:tbl>
    <w:p w:rsidR="007B5D3F" w:rsidRDefault="007B5D3F" w:rsidP="00E60829"/>
    <w:p w:rsidR="009C7601" w:rsidRDefault="009C7601" w:rsidP="00E60829">
      <w:r>
        <w:t>理想的散列函数应当具有均匀性</w:t>
      </w:r>
      <w:r>
        <w:rPr>
          <w:rFonts w:hint="eastAsia"/>
        </w:rPr>
        <w:t>，</w:t>
      </w:r>
      <w:r>
        <w:t>即不相等的对象应当均匀分不到所有可能的散列值上</w:t>
      </w:r>
      <w:r>
        <w:rPr>
          <w:rFonts w:hint="eastAsia"/>
        </w:rPr>
        <w:t>。</w:t>
      </w:r>
      <w:r>
        <w:t>这就要求了散列函数要把所有域的值都考虑进来</w:t>
      </w:r>
      <w:r>
        <w:rPr>
          <w:rFonts w:hint="eastAsia"/>
        </w:rPr>
        <w:t>。</w:t>
      </w:r>
      <w:r>
        <w:t>可以将</w:t>
      </w:r>
      <w:proofErr w:type="gramStart"/>
      <w:r>
        <w:t>每个域都当成</w:t>
      </w:r>
      <w:proofErr w:type="gramEnd"/>
      <w:r>
        <w:t>R</w:t>
      </w:r>
      <w:r>
        <w:t>进制的某一位</w:t>
      </w:r>
      <w:r>
        <w:rPr>
          <w:rFonts w:hint="eastAsia"/>
        </w:rPr>
        <w:t>，</w:t>
      </w:r>
      <w:r>
        <w:t>然后组成一个</w:t>
      </w:r>
      <w:r>
        <w:t>R</w:t>
      </w:r>
      <w:r>
        <w:t>进制的整数</w:t>
      </w:r>
      <w:r>
        <w:rPr>
          <w:rFonts w:hint="eastAsia"/>
        </w:rPr>
        <w:t>。</w:t>
      </w:r>
      <w:r w:rsidRPr="009C7601">
        <w:rPr>
          <w:rFonts w:hint="eastAsia"/>
        </w:rPr>
        <w:t xml:space="preserve">R </w:t>
      </w:r>
      <w:r w:rsidRPr="009C7601">
        <w:rPr>
          <w:rFonts w:hint="eastAsia"/>
        </w:rPr>
        <w:t>一般取</w:t>
      </w:r>
      <w:r w:rsidRPr="009C7601">
        <w:rPr>
          <w:rFonts w:hint="eastAsia"/>
        </w:rPr>
        <w:t xml:space="preserve"> 31</w:t>
      </w:r>
      <w:r w:rsidRPr="009C7601">
        <w:rPr>
          <w:rFonts w:hint="eastAsia"/>
        </w:rPr>
        <w:t>，因为它是一个奇素数，如果是偶数的话，当出现乘法溢出，信息就会丢失，因为与</w:t>
      </w:r>
      <w:r w:rsidRPr="009C7601">
        <w:rPr>
          <w:rFonts w:hint="eastAsia"/>
        </w:rPr>
        <w:t xml:space="preserve"> 2 </w:t>
      </w:r>
      <w:r w:rsidRPr="009C7601">
        <w:rPr>
          <w:rFonts w:hint="eastAsia"/>
        </w:rPr>
        <w:t>相乘相当于向左移一位。</w:t>
      </w:r>
    </w:p>
    <w:p w:rsidR="00C67F3A" w:rsidRPr="009C7601" w:rsidRDefault="00C67F3A" w:rsidP="00E60829">
      <w:proofErr w:type="gramStart"/>
      <w:r>
        <w:t>一</w:t>
      </w:r>
      <w:proofErr w:type="gramEnd"/>
      <w:r>
        <w:t>个数与</w:t>
      </w:r>
      <w:r>
        <w:rPr>
          <w:rFonts w:hint="eastAsia"/>
        </w:rPr>
        <w:t>3</w:t>
      </w:r>
      <w:r>
        <w:t>1</w:t>
      </w:r>
      <w:r>
        <w:t>相乘可以转换成移位和减法</w:t>
      </w:r>
      <w:r>
        <w:rPr>
          <w:rFonts w:hint="eastAsia"/>
        </w:rPr>
        <w:t>：</w:t>
      </w:r>
      <w:r w:rsidRPr="00C67F3A">
        <w:rPr>
          <w:highlight w:val="yellow"/>
        </w:rPr>
        <w:t>31*x == (x&lt;&lt;5)-x</w:t>
      </w:r>
      <w:r>
        <w:rPr>
          <w:rFonts w:hint="eastAsia"/>
        </w:rPr>
        <w:t>，</w:t>
      </w:r>
      <w:r>
        <w:t>编译器会自动进行这个优化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2424F" w:rsidTr="0032424F">
        <w:tc>
          <w:tcPr>
            <w:tcW w:w="8296" w:type="dxa"/>
          </w:tcPr>
          <w:p w:rsidR="0032424F" w:rsidRDefault="0032424F" w:rsidP="0032424F">
            <w:r>
              <w:t>@Override</w:t>
            </w:r>
          </w:p>
          <w:p w:rsidR="0032424F" w:rsidRDefault="0032424F" w:rsidP="0032424F">
            <w:r>
              <w:t>public int hashCode() {</w:t>
            </w:r>
          </w:p>
          <w:p w:rsidR="0032424F" w:rsidRDefault="0032424F" w:rsidP="0032424F">
            <w:r>
              <w:t xml:space="preserve">    int result = 17;</w:t>
            </w:r>
          </w:p>
          <w:p w:rsidR="0032424F" w:rsidRDefault="0032424F" w:rsidP="0032424F">
            <w:r>
              <w:t xml:space="preserve">    result = 31 * result + x;</w:t>
            </w:r>
          </w:p>
          <w:p w:rsidR="0032424F" w:rsidRDefault="0032424F" w:rsidP="0032424F">
            <w:r>
              <w:t xml:space="preserve">    result = 31 * result + y;</w:t>
            </w:r>
          </w:p>
          <w:p w:rsidR="0032424F" w:rsidRDefault="0032424F" w:rsidP="0032424F">
            <w:r>
              <w:t xml:space="preserve">    result = 31 * result + z;</w:t>
            </w:r>
          </w:p>
          <w:p w:rsidR="0032424F" w:rsidRDefault="0032424F" w:rsidP="0032424F">
            <w:r>
              <w:t xml:space="preserve">    return result;</w:t>
            </w:r>
          </w:p>
          <w:p w:rsidR="0032424F" w:rsidRDefault="0032424F" w:rsidP="0032424F">
            <w:r>
              <w:t>}</w:t>
            </w:r>
          </w:p>
        </w:tc>
      </w:tr>
    </w:tbl>
    <w:p w:rsidR="001634FE" w:rsidRDefault="00BE6850" w:rsidP="00BE6850">
      <w:pPr>
        <w:pStyle w:val="3"/>
        <w:numPr>
          <w:ilvl w:val="0"/>
          <w:numId w:val="82"/>
        </w:numPr>
      </w:pPr>
      <w:proofErr w:type="gramStart"/>
      <w:r>
        <w:t>toString()</w:t>
      </w:r>
      <w:proofErr w:type="gramEnd"/>
    </w:p>
    <w:p w:rsidR="00BE6850" w:rsidRPr="00BE6850" w:rsidRDefault="00BE6850" w:rsidP="00BE6850">
      <w:r w:rsidRPr="00BE6850">
        <w:rPr>
          <w:rFonts w:hint="eastAsia"/>
        </w:rPr>
        <w:t>默认返回</w:t>
      </w:r>
      <w:r w:rsidRPr="00BE6850">
        <w:rPr>
          <w:rFonts w:hint="eastAsia"/>
        </w:rPr>
        <w:t xml:space="preserve"> ToStringExample@4554617c </w:t>
      </w:r>
      <w:r w:rsidRPr="00BE6850">
        <w:rPr>
          <w:rFonts w:hint="eastAsia"/>
        </w:rPr>
        <w:t>这种形式，其中</w:t>
      </w:r>
      <w:r w:rsidRPr="00BE6850">
        <w:rPr>
          <w:rFonts w:hint="eastAsia"/>
        </w:rPr>
        <w:t xml:space="preserve"> @ </w:t>
      </w:r>
      <w:r w:rsidRPr="00BE6850">
        <w:rPr>
          <w:rFonts w:hint="eastAsia"/>
        </w:rPr>
        <w:t>后面的数值为</w:t>
      </w:r>
      <w:r w:rsidRPr="00BE6850">
        <w:rPr>
          <w:rFonts w:hint="eastAsia"/>
          <w:highlight w:val="yellow"/>
        </w:rPr>
        <w:t>散列码的无符号十六进制表示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E6850" w:rsidTr="00BE6850">
        <w:tc>
          <w:tcPr>
            <w:tcW w:w="8296" w:type="dxa"/>
          </w:tcPr>
          <w:p w:rsidR="00BE6850" w:rsidRDefault="00BE6850" w:rsidP="00BE6850">
            <w:r>
              <w:t>public class ToStringExample {</w:t>
            </w:r>
          </w:p>
          <w:p w:rsidR="00BE6850" w:rsidRDefault="00BE6850" w:rsidP="00BE6850"/>
          <w:p w:rsidR="00BE6850" w:rsidRDefault="00BE6850" w:rsidP="00BE6850">
            <w:r>
              <w:t xml:space="preserve">    private int number;</w:t>
            </w:r>
          </w:p>
          <w:p w:rsidR="00BE6850" w:rsidRDefault="00BE6850" w:rsidP="00BE6850"/>
          <w:p w:rsidR="00BE6850" w:rsidRDefault="00BE6850" w:rsidP="00BE6850">
            <w:r>
              <w:lastRenderedPageBreak/>
              <w:t xml:space="preserve">    public ToStringExample(int number) {</w:t>
            </w:r>
          </w:p>
          <w:p w:rsidR="00BE6850" w:rsidRDefault="00BE6850" w:rsidP="00BE6850">
            <w:r>
              <w:t xml:space="preserve">        this.number = number;</w:t>
            </w:r>
          </w:p>
          <w:p w:rsidR="00BE6850" w:rsidRDefault="00BE6850" w:rsidP="00E05D61">
            <w:pPr>
              <w:ind w:firstLine="420"/>
            </w:pPr>
            <w:r>
              <w:t>}</w:t>
            </w:r>
          </w:p>
          <w:p w:rsidR="00E05D61" w:rsidRDefault="00E05D61" w:rsidP="00E05D61">
            <w:pPr>
              <w:ind w:firstLine="420"/>
            </w:pPr>
          </w:p>
          <w:p w:rsidR="00BE6850" w:rsidRDefault="00BE6850" w:rsidP="00BE6850">
            <w:r>
              <w:t>}</w:t>
            </w:r>
          </w:p>
        </w:tc>
      </w:tr>
    </w:tbl>
    <w:p w:rsidR="001634FE" w:rsidRDefault="001634FE" w:rsidP="007A3DE7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05D61" w:rsidTr="00E05D61">
        <w:tc>
          <w:tcPr>
            <w:tcW w:w="8296" w:type="dxa"/>
          </w:tcPr>
          <w:p w:rsidR="00E05D61" w:rsidRDefault="00E05D61" w:rsidP="00E05D61">
            <w:r>
              <w:t>ToStringExample example = new ToStringExample(123);</w:t>
            </w:r>
          </w:p>
          <w:p w:rsidR="00E05D61" w:rsidRDefault="00E05D61" w:rsidP="00E05D61">
            <w:r>
              <w:t>System.out.println(example.toString());</w:t>
            </w:r>
          </w:p>
        </w:tc>
      </w:tr>
    </w:tbl>
    <w:p w:rsidR="001634FE" w:rsidRDefault="001634FE" w:rsidP="007A3DE7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05D61" w:rsidTr="00E05D61">
        <w:tc>
          <w:tcPr>
            <w:tcW w:w="8296" w:type="dxa"/>
          </w:tcPr>
          <w:p w:rsidR="00E05D61" w:rsidRDefault="00E05D61" w:rsidP="007A3DE7">
            <w:r w:rsidRPr="00E05D61">
              <w:t>ToStringExample@4554617c</w:t>
            </w:r>
          </w:p>
        </w:tc>
      </w:tr>
    </w:tbl>
    <w:p w:rsidR="00E05D61" w:rsidRDefault="00E24841" w:rsidP="00E24841">
      <w:pPr>
        <w:pStyle w:val="3"/>
        <w:numPr>
          <w:ilvl w:val="0"/>
          <w:numId w:val="82"/>
        </w:numPr>
      </w:pPr>
      <w:proofErr w:type="gramStart"/>
      <w:r>
        <w:t>clone()</w:t>
      </w:r>
      <w:proofErr w:type="gramEnd"/>
    </w:p>
    <w:p w:rsidR="00E24841" w:rsidRDefault="00E24841" w:rsidP="00E24841">
      <w:pPr>
        <w:pStyle w:val="4"/>
        <w:numPr>
          <w:ilvl w:val="1"/>
          <w:numId w:val="82"/>
        </w:numPr>
      </w:pPr>
      <w:proofErr w:type="gramStart"/>
      <w:r>
        <w:t>cloneable</w:t>
      </w:r>
      <w:proofErr w:type="gramEnd"/>
    </w:p>
    <w:p w:rsidR="00E24841" w:rsidRDefault="00E24841" w:rsidP="00E24841">
      <w:r>
        <w:rPr>
          <w:rFonts w:hint="eastAsia"/>
        </w:rPr>
        <w:t>clone</w:t>
      </w:r>
      <w:r>
        <w:t>()</w:t>
      </w:r>
      <w:r>
        <w:rPr>
          <w:rFonts w:hint="eastAsia"/>
        </w:rPr>
        <w:t>是</w:t>
      </w:r>
      <w:r>
        <w:rPr>
          <w:rFonts w:hint="eastAsia"/>
        </w:rPr>
        <w:t>Object</w:t>
      </w:r>
      <w:r>
        <w:rPr>
          <w:rFonts w:hint="eastAsia"/>
        </w:rPr>
        <w:t>的</w:t>
      </w:r>
      <w:r w:rsidRPr="00AA1106">
        <w:rPr>
          <w:rFonts w:hint="eastAsia"/>
          <w:highlight w:val="yellow"/>
        </w:rPr>
        <w:t>protected</w:t>
      </w:r>
      <w:r>
        <w:rPr>
          <w:rFonts w:hint="eastAsia"/>
        </w:rPr>
        <w:t>方法，它不是</w:t>
      </w:r>
      <w:r>
        <w:rPr>
          <w:rFonts w:hint="eastAsia"/>
        </w:rPr>
        <w:t>public</w:t>
      </w:r>
      <w:r>
        <w:rPr>
          <w:rFonts w:hint="eastAsia"/>
        </w:rPr>
        <w:t>，一个类不显示去重写</w:t>
      </w:r>
      <w:r>
        <w:rPr>
          <w:rFonts w:hint="eastAsia"/>
        </w:rPr>
        <w:t>clone(</w:t>
      </w:r>
      <w:r>
        <w:t>)</w:t>
      </w:r>
      <w:r>
        <w:rPr>
          <w:rFonts w:hint="eastAsia"/>
        </w:rPr>
        <w:t>，</w:t>
      </w:r>
      <w:r>
        <w:t>其他类就不能直接去调用该类实例的</w:t>
      </w:r>
      <w:r>
        <w:t>clone()</w:t>
      </w:r>
      <w:r>
        <w:t>方法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1106" w:rsidTr="00AA1106">
        <w:tc>
          <w:tcPr>
            <w:tcW w:w="8296" w:type="dxa"/>
          </w:tcPr>
          <w:p w:rsidR="00AA1106" w:rsidRDefault="00AA1106" w:rsidP="00AA1106">
            <w:r>
              <w:t>public class CloneExample {</w:t>
            </w:r>
          </w:p>
          <w:p w:rsidR="00AA1106" w:rsidRDefault="00AA1106" w:rsidP="00AA1106">
            <w:r>
              <w:t xml:space="preserve">    private int a;</w:t>
            </w:r>
          </w:p>
          <w:p w:rsidR="00AA1106" w:rsidRDefault="00AA1106" w:rsidP="00AA1106">
            <w:r>
              <w:t xml:space="preserve">    private int b;</w:t>
            </w:r>
          </w:p>
          <w:p w:rsidR="00AA1106" w:rsidRDefault="00AA1106" w:rsidP="00AA1106">
            <w:r>
              <w:t>}</w:t>
            </w:r>
          </w:p>
        </w:tc>
      </w:tr>
    </w:tbl>
    <w:p w:rsidR="00E24841" w:rsidRPr="00E24841" w:rsidRDefault="00E24841" w:rsidP="00E24841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1106" w:rsidTr="00AA1106">
        <w:tc>
          <w:tcPr>
            <w:tcW w:w="8296" w:type="dxa"/>
          </w:tcPr>
          <w:p w:rsidR="00AA1106" w:rsidRDefault="00AA1106" w:rsidP="00AA1106">
            <w:r>
              <w:t>CloneExample e1 = new CloneExample();</w:t>
            </w:r>
          </w:p>
          <w:p w:rsidR="00AA1106" w:rsidRDefault="00AA1106" w:rsidP="00AA1106">
            <w:r>
              <w:t>// CloneExample e2 = e1.clone(); // 'clone()' has protected access in 'java.lang.Object'</w:t>
            </w:r>
          </w:p>
        </w:tc>
      </w:tr>
    </w:tbl>
    <w:p w:rsidR="00E05D61" w:rsidRDefault="00DA5E4B" w:rsidP="007A3DE7">
      <w:r>
        <w:t>重写</w:t>
      </w:r>
      <w:r>
        <w:t>clone()</w:t>
      </w:r>
      <w:r>
        <w:t>得到以下的实现</w:t>
      </w:r>
      <w:r>
        <w:rPr>
          <w:rFonts w:hint="eastAsia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5E4B" w:rsidTr="00DA5E4B">
        <w:tc>
          <w:tcPr>
            <w:tcW w:w="8296" w:type="dxa"/>
          </w:tcPr>
          <w:p w:rsidR="00DA5E4B" w:rsidRDefault="00DA5E4B" w:rsidP="00DA5E4B">
            <w:r>
              <w:t>public class CloneExample {</w:t>
            </w:r>
          </w:p>
          <w:p w:rsidR="00DA5E4B" w:rsidRDefault="00DA5E4B" w:rsidP="00DA5E4B">
            <w:r>
              <w:t xml:space="preserve">    private int a;</w:t>
            </w:r>
          </w:p>
          <w:p w:rsidR="00DA5E4B" w:rsidRDefault="00DA5E4B" w:rsidP="00DA5E4B">
            <w:r>
              <w:t xml:space="preserve">    private int b;</w:t>
            </w:r>
          </w:p>
          <w:p w:rsidR="00DA5E4B" w:rsidRDefault="00DA5E4B" w:rsidP="00DA5E4B"/>
          <w:p w:rsidR="00DA5E4B" w:rsidRDefault="00DA5E4B" w:rsidP="00DA5E4B">
            <w:r>
              <w:t xml:space="preserve">    @Override</w:t>
            </w:r>
          </w:p>
          <w:p w:rsidR="00DA5E4B" w:rsidRDefault="00DA5E4B" w:rsidP="00DA5E4B">
            <w:r>
              <w:t xml:space="preserve">    public CloneExample clone() throws CloneNotSupportedException {</w:t>
            </w:r>
          </w:p>
          <w:p w:rsidR="00DA5E4B" w:rsidRDefault="00DA5E4B" w:rsidP="00DA5E4B">
            <w:r>
              <w:t xml:space="preserve">        return (CloneExample)super.clone();</w:t>
            </w:r>
          </w:p>
          <w:p w:rsidR="00DA5E4B" w:rsidRDefault="00DA5E4B" w:rsidP="00DA5E4B">
            <w:r>
              <w:t xml:space="preserve">    }</w:t>
            </w:r>
          </w:p>
          <w:p w:rsidR="00DA5E4B" w:rsidRDefault="00DA5E4B" w:rsidP="00DA5E4B">
            <w:r>
              <w:t>}</w:t>
            </w:r>
          </w:p>
        </w:tc>
      </w:tr>
    </w:tbl>
    <w:p w:rsidR="00DA5E4B" w:rsidRDefault="00DA5E4B" w:rsidP="007A3DE7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5E4B" w:rsidTr="00DA5E4B">
        <w:tc>
          <w:tcPr>
            <w:tcW w:w="8296" w:type="dxa"/>
          </w:tcPr>
          <w:p w:rsidR="00DA5E4B" w:rsidRDefault="00DA5E4B" w:rsidP="00DA5E4B">
            <w:r>
              <w:t>CloneExample e1 = new CloneExample();</w:t>
            </w:r>
          </w:p>
          <w:p w:rsidR="00DA5E4B" w:rsidRDefault="00DA5E4B" w:rsidP="00DA5E4B">
            <w:r>
              <w:t>try {</w:t>
            </w:r>
          </w:p>
          <w:p w:rsidR="00DA5E4B" w:rsidRDefault="00DA5E4B" w:rsidP="00DA5E4B">
            <w:r>
              <w:t xml:space="preserve">    CloneExample e2 = e1.clone();</w:t>
            </w:r>
          </w:p>
          <w:p w:rsidR="00DA5E4B" w:rsidRDefault="00DA5E4B" w:rsidP="00DA5E4B">
            <w:r>
              <w:t>} catch (CloneNotSupportedException e) {</w:t>
            </w:r>
          </w:p>
          <w:p w:rsidR="00DA5E4B" w:rsidRDefault="00DA5E4B" w:rsidP="00DA5E4B">
            <w:r>
              <w:t xml:space="preserve">    e.printStackTrace();</w:t>
            </w:r>
          </w:p>
          <w:p w:rsidR="00DA5E4B" w:rsidRDefault="00DA5E4B" w:rsidP="00DA5E4B">
            <w:r>
              <w:t>}</w:t>
            </w:r>
          </w:p>
        </w:tc>
      </w:tr>
    </w:tbl>
    <w:p w:rsidR="00E05D61" w:rsidRDefault="00E05D61" w:rsidP="007A3DE7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5E4B" w:rsidTr="00DA5E4B">
        <w:tc>
          <w:tcPr>
            <w:tcW w:w="8296" w:type="dxa"/>
          </w:tcPr>
          <w:p w:rsidR="00DA5E4B" w:rsidRDefault="00DA5E4B" w:rsidP="007A3DE7">
            <w:r w:rsidRPr="00DA5E4B">
              <w:lastRenderedPageBreak/>
              <w:t>java.lang.CloneNotSupportedException: CloneExample</w:t>
            </w:r>
          </w:p>
        </w:tc>
      </w:tr>
    </w:tbl>
    <w:p w:rsidR="00DA5E4B" w:rsidRDefault="00DA5E4B" w:rsidP="007A3DE7"/>
    <w:p w:rsidR="00E05D61" w:rsidRDefault="00C94660" w:rsidP="007A3DE7">
      <w:r w:rsidRPr="00C94660">
        <w:rPr>
          <w:rFonts w:hint="eastAsia"/>
        </w:rPr>
        <w:t>以上抛出了</w:t>
      </w:r>
      <w:r w:rsidRPr="00C94660">
        <w:rPr>
          <w:rFonts w:hint="eastAsia"/>
        </w:rPr>
        <w:t xml:space="preserve"> </w:t>
      </w:r>
      <w:r w:rsidRPr="00C94660">
        <w:rPr>
          <w:rFonts w:hint="eastAsia"/>
          <w:highlight w:val="yellow"/>
        </w:rPr>
        <w:t>CloneNotSupportedException</w:t>
      </w:r>
      <w:r w:rsidRPr="00C94660">
        <w:rPr>
          <w:rFonts w:hint="eastAsia"/>
        </w:rPr>
        <w:t>，这是因为</w:t>
      </w:r>
      <w:r w:rsidRPr="00C94660">
        <w:rPr>
          <w:rFonts w:hint="eastAsia"/>
        </w:rPr>
        <w:t xml:space="preserve"> CloneExample </w:t>
      </w:r>
      <w:r w:rsidRPr="00C94660">
        <w:rPr>
          <w:rFonts w:hint="eastAsia"/>
        </w:rPr>
        <w:t>没有实现</w:t>
      </w:r>
      <w:r w:rsidRPr="00C94660">
        <w:rPr>
          <w:rFonts w:hint="eastAsia"/>
        </w:rPr>
        <w:t xml:space="preserve"> Cloneable </w:t>
      </w:r>
      <w:r w:rsidRPr="00C94660">
        <w:rPr>
          <w:rFonts w:hint="eastAsia"/>
        </w:rPr>
        <w:t>接口。</w:t>
      </w:r>
    </w:p>
    <w:p w:rsidR="00E05D61" w:rsidRDefault="00C94660" w:rsidP="007A3DE7">
      <w:r w:rsidRPr="00C94660">
        <w:rPr>
          <w:rFonts w:hint="eastAsia"/>
        </w:rPr>
        <w:t>应该注意的是，</w:t>
      </w:r>
      <w:r w:rsidRPr="009664E4">
        <w:rPr>
          <w:rFonts w:hint="eastAsia"/>
          <w:highlight w:val="yellow"/>
        </w:rPr>
        <w:t xml:space="preserve">clone() </w:t>
      </w:r>
      <w:r w:rsidRPr="009664E4">
        <w:rPr>
          <w:rFonts w:hint="eastAsia"/>
          <w:highlight w:val="yellow"/>
        </w:rPr>
        <w:t>方法并不是</w:t>
      </w:r>
      <w:r w:rsidRPr="009664E4">
        <w:rPr>
          <w:rFonts w:hint="eastAsia"/>
          <w:highlight w:val="yellow"/>
        </w:rPr>
        <w:t xml:space="preserve"> Cloneable </w:t>
      </w:r>
      <w:r w:rsidRPr="009664E4">
        <w:rPr>
          <w:rFonts w:hint="eastAsia"/>
          <w:highlight w:val="yellow"/>
        </w:rPr>
        <w:t>接口的方法，而是</w:t>
      </w:r>
      <w:r w:rsidRPr="009664E4">
        <w:rPr>
          <w:rFonts w:hint="eastAsia"/>
          <w:highlight w:val="yellow"/>
        </w:rPr>
        <w:t xml:space="preserve"> Object </w:t>
      </w:r>
      <w:r w:rsidRPr="009664E4">
        <w:rPr>
          <w:rFonts w:hint="eastAsia"/>
          <w:highlight w:val="yellow"/>
        </w:rPr>
        <w:t>的一个</w:t>
      </w:r>
      <w:r w:rsidRPr="009664E4">
        <w:rPr>
          <w:rFonts w:hint="eastAsia"/>
          <w:highlight w:val="yellow"/>
        </w:rPr>
        <w:t xml:space="preserve"> protected </w:t>
      </w:r>
      <w:r w:rsidRPr="009664E4">
        <w:rPr>
          <w:rFonts w:hint="eastAsia"/>
          <w:highlight w:val="yellow"/>
        </w:rPr>
        <w:t>方法。</w:t>
      </w:r>
      <w:r w:rsidRPr="00C94660">
        <w:rPr>
          <w:rFonts w:hint="eastAsia"/>
        </w:rPr>
        <w:t xml:space="preserve">Cloneable </w:t>
      </w:r>
      <w:r w:rsidRPr="00C94660">
        <w:rPr>
          <w:rFonts w:hint="eastAsia"/>
        </w:rPr>
        <w:t>接口只是规定，如果一个</w:t>
      </w:r>
      <w:proofErr w:type="gramStart"/>
      <w:r w:rsidRPr="00C94660">
        <w:rPr>
          <w:rFonts w:hint="eastAsia"/>
        </w:rPr>
        <w:t>类没有</w:t>
      </w:r>
      <w:proofErr w:type="gramEnd"/>
      <w:r w:rsidRPr="00C94660">
        <w:rPr>
          <w:rFonts w:hint="eastAsia"/>
        </w:rPr>
        <w:t>实现</w:t>
      </w:r>
      <w:r w:rsidRPr="00C94660">
        <w:rPr>
          <w:rFonts w:hint="eastAsia"/>
        </w:rPr>
        <w:t xml:space="preserve"> Cloneable </w:t>
      </w:r>
      <w:r w:rsidRPr="00C94660">
        <w:rPr>
          <w:rFonts w:hint="eastAsia"/>
        </w:rPr>
        <w:t>接口又调用了</w:t>
      </w:r>
      <w:r w:rsidRPr="00C94660">
        <w:rPr>
          <w:rFonts w:hint="eastAsia"/>
        </w:rPr>
        <w:t xml:space="preserve"> clone() </w:t>
      </w:r>
      <w:r w:rsidRPr="00C94660">
        <w:rPr>
          <w:rFonts w:hint="eastAsia"/>
        </w:rPr>
        <w:t>方法，就会抛出</w:t>
      </w:r>
      <w:r w:rsidRPr="00C94660">
        <w:rPr>
          <w:rFonts w:hint="eastAsia"/>
        </w:rPr>
        <w:t xml:space="preserve"> CloneNotSupportedException</w:t>
      </w:r>
      <w:r w:rsidRPr="00C94660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664E4" w:rsidTr="009664E4">
        <w:tc>
          <w:tcPr>
            <w:tcW w:w="8296" w:type="dxa"/>
          </w:tcPr>
          <w:p w:rsidR="009664E4" w:rsidRDefault="009664E4" w:rsidP="009664E4">
            <w:r>
              <w:t xml:space="preserve">public class CloneExample </w:t>
            </w:r>
            <w:r w:rsidRPr="009664E4">
              <w:rPr>
                <w:highlight w:val="yellow"/>
              </w:rPr>
              <w:t>implements Cloneable</w:t>
            </w:r>
            <w:r>
              <w:t xml:space="preserve"> {</w:t>
            </w:r>
          </w:p>
          <w:p w:rsidR="009664E4" w:rsidRDefault="009664E4" w:rsidP="009664E4">
            <w:r>
              <w:t xml:space="preserve">    private int a;</w:t>
            </w:r>
          </w:p>
          <w:p w:rsidR="009664E4" w:rsidRDefault="009664E4" w:rsidP="009664E4">
            <w:r>
              <w:t xml:space="preserve">    private int b;</w:t>
            </w:r>
          </w:p>
          <w:p w:rsidR="009664E4" w:rsidRDefault="009664E4" w:rsidP="009664E4"/>
          <w:p w:rsidR="009664E4" w:rsidRDefault="009664E4" w:rsidP="009664E4">
            <w:r>
              <w:t xml:space="preserve">    @Override</w:t>
            </w:r>
          </w:p>
          <w:p w:rsidR="009664E4" w:rsidRDefault="009664E4" w:rsidP="009664E4">
            <w:r>
              <w:t xml:space="preserve">    public Object clone() throws CloneNotSupportedException {</w:t>
            </w:r>
          </w:p>
          <w:p w:rsidR="009664E4" w:rsidRDefault="009664E4" w:rsidP="009664E4">
            <w:r>
              <w:t xml:space="preserve">        return super.clone();</w:t>
            </w:r>
          </w:p>
          <w:p w:rsidR="009664E4" w:rsidRDefault="009664E4" w:rsidP="009664E4">
            <w:r>
              <w:t xml:space="preserve">    }</w:t>
            </w:r>
          </w:p>
          <w:p w:rsidR="009664E4" w:rsidRDefault="009664E4" w:rsidP="009664E4">
            <w:r>
              <w:t>}</w:t>
            </w:r>
          </w:p>
        </w:tc>
      </w:tr>
    </w:tbl>
    <w:p w:rsidR="009664E4" w:rsidRDefault="004E3465" w:rsidP="004E3465">
      <w:pPr>
        <w:pStyle w:val="4"/>
        <w:numPr>
          <w:ilvl w:val="1"/>
          <w:numId w:val="82"/>
        </w:numPr>
      </w:pPr>
      <w:r>
        <w:t>浅拷贝</w:t>
      </w:r>
    </w:p>
    <w:p w:rsidR="004E3465" w:rsidRDefault="004E3465" w:rsidP="004E3465">
      <w:r w:rsidRPr="004E3465">
        <w:rPr>
          <w:rFonts w:hint="eastAsia"/>
        </w:rPr>
        <w:t>拷贝对象和原始对象的引用类型引用</w:t>
      </w:r>
      <w:r w:rsidRPr="004E3465">
        <w:rPr>
          <w:rFonts w:hint="eastAsia"/>
          <w:highlight w:val="yellow"/>
        </w:rPr>
        <w:t>同一个对象</w:t>
      </w:r>
      <w:r w:rsidRPr="004E3465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4989" w:rsidTr="00BB4989">
        <w:tc>
          <w:tcPr>
            <w:tcW w:w="8296" w:type="dxa"/>
          </w:tcPr>
          <w:p w:rsidR="00BB4989" w:rsidRDefault="00BB4989" w:rsidP="00BB4989">
            <w:r>
              <w:t>public class ShallowCloneExample implements Cloneable {</w:t>
            </w:r>
          </w:p>
          <w:p w:rsidR="00BB4989" w:rsidRDefault="00BB4989" w:rsidP="00BB4989"/>
          <w:p w:rsidR="00BB4989" w:rsidRDefault="00BB4989" w:rsidP="00BB4989">
            <w:r>
              <w:t xml:space="preserve">    private int[] arr;</w:t>
            </w:r>
          </w:p>
          <w:p w:rsidR="00BB4989" w:rsidRDefault="00BB4989" w:rsidP="00BB4989"/>
          <w:p w:rsidR="00BB4989" w:rsidRDefault="00BB4989" w:rsidP="00BB4989">
            <w:r>
              <w:t xml:space="preserve">    public ShallowCloneExample() {</w:t>
            </w:r>
          </w:p>
          <w:p w:rsidR="00BB4989" w:rsidRDefault="00BB4989" w:rsidP="00BB4989">
            <w:r>
              <w:t xml:space="preserve">        arr = new int[10];</w:t>
            </w:r>
          </w:p>
          <w:p w:rsidR="00BB4989" w:rsidRDefault="00BB4989" w:rsidP="00BB4989">
            <w:r>
              <w:t xml:space="preserve">        for (int i = 0; i &lt; arr.length; i++) {</w:t>
            </w:r>
          </w:p>
          <w:p w:rsidR="00BB4989" w:rsidRDefault="00BB4989" w:rsidP="00BB4989">
            <w:r>
              <w:t xml:space="preserve">            arr[i] = i;</w:t>
            </w:r>
          </w:p>
          <w:p w:rsidR="00BB4989" w:rsidRDefault="00BB4989" w:rsidP="00BB4989">
            <w:r>
              <w:t xml:space="preserve">        }</w:t>
            </w:r>
          </w:p>
          <w:p w:rsidR="00BB4989" w:rsidRDefault="00BB4989" w:rsidP="00BB4989">
            <w:r>
              <w:t xml:space="preserve">    }</w:t>
            </w:r>
          </w:p>
          <w:p w:rsidR="00BB4989" w:rsidRDefault="00BB4989" w:rsidP="00BB4989"/>
          <w:p w:rsidR="00BB4989" w:rsidRDefault="00BB4989" w:rsidP="00BB4989">
            <w:r>
              <w:t xml:space="preserve">    public void set(int index, int value) {</w:t>
            </w:r>
          </w:p>
          <w:p w:rsidR="00BB4989" w:rsidRDefault="00BB4989" w:rsidP="00BB4989">
            <w:r>
              <w:t xml:space="preserve">        arr[index] = value;</w:t>
            </w:r>
          </w:p>
          <w:p w:rsidR="00BB4989" w:rsidRDefault="00BB4989" w:rsidP="00BB4989">
            <w:r>
              <w:t xml:space="preserve">    }</w:t>
            </w:r>
          </w:p>
          <w:p w:rsidR="00BB4989" w:rsidRDefault="00BB4989" w:rsidP="00BB4989"/>
          <w:p w:rsidR="00BB4989" w:rsidRDefault="00BB4989" w:rsidP="00BB4989">
            <w:r>
              <w:t xml:space="preserve">    public int get(int index) {</w:t>
            </w:r>
          </w:p>
          <w:p w:rsidR="00BB4989" w:rsidRDefault="00BB4989" w:rsidP="00BB4989">
            <w:r>
              <w:t xml:space="preserve">        return arr[index];</w:t>
            </w:r>
          </w:p>
          <w:p w:rsidR="00BB4989" w:rsidRDefault="00BB4989" w:rsidP="00BB4989">
            <w:r>
              <w:t xml:space="preserve">    }</w:t>
            </w:r>
          </w:p>
          <w:p w:rsidR="00BB4989" w:rsidRDefault="00BB4989" w:rsidP="00BB4989"/>
          <w:p w:rsidR="00BB4989" w:rsidRDefault="00BB4989" w:rsidP="00BB4989">
            <w:r>
              <w:t xml:space="preserve">    @Override</w:t>
            </w:r>
          </w:p>
          <w:p w:rsidR="00BB4989" w:rsidRDefault="00BB4989" w:rsidP="00BB4989">
            <w:r>
              <w:t xml:space="preserve">    protected ShallowCloneExample clone() throws CloneNotSupportedException {</w:t>
            </w:r>
          </w:p>
          <w:p w:rsidR="00BB4989" w:rsidRDefault="00BB4989" w:rsidP="00BB4989">
            <w:r>
              <w:t xml:space="preserve">        return (ShallowCloneExample) super.clone();</w:t>
            </w:r>
          </w:p>
          <w:p w:rsidR="00BB4989" w:rsidRDefault="00BB4989" w:rsidP="00BB4989">
            <w:r>
              <w:t xml:space="preserve">    }</w:t>
            </w:r>
          </w:p>
          <w:p w:rsidR="00BB4989" w:rsidRDefault="00BB4989" w:rsidP="00BB4989">
            <w:r>
              <w:lastRenderedPageBreak/>
              <w:t>}</w:t>
            </w:r>
          </w:p>
        </w:tc>
      </w:tr>
    </w:tbl>
    <w:p w:rsidR="004E3465" w:rsidRDefault="004E3465" w:rsidP="004E3465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4989" w:rsidTr="00BB4989">
        <w:tc>
          <w:tcPr>
            <w:tcW w:w="8296" w:type="dxa"/>
          </w:tcPr>
          <w:p w:rsidR="00BB4989" w:rsidRDefault="00BB4989" w:rsidP="00BB4989">
            <w:r>
              <w:t>ShallowCloneExample e1 = new ShallowCloneExample();</w:t>
            </w:r>
          </w:p>
          <w:p w:rsidR="00BB4989" w:rsidRDefault="00BB4989" w:rsidP="00BB4989">
            <w:r>
              <w:t>ShallowCloneExample e2 = null;</w:t>
            </w:r>
          </w:p>
          <w:p w:rsidR="00BB4989" w:rsidRDefault="00BB4989" w:rsidP="00BB4989">
            <w:r>
              <w:t>try {</w:t>
            </w:r>
          </w:p>
          <w:p w:rsidR="00BB4989" w:rsidRDefault="00BB4989" w:rsidP="00BB4989">
            <w:r>
              <w:t xml:space="preserve">    e2 = e1.clone();</w:t>
            </w:r>
          </w:p>
          <w:p w:rsidR="00BB4989" w:rsidRDefault="00BB4989" w:rsidP="00BB4989">
            <w:r>
              <w:t>} catch (CloneNotSupportedException e) {</w:t>
            </w:r>
          </w:p>
          <w:p w:rsidR="00BB4989" w:rsidRDefault="00BB4989" w:rsidP="00BB4989">
            <w:r>
              <w:t xml:space="preserve">    e.printStackTrace();</w:t>
            </w:r>
          </w:p>
          <w:p w:rsidR="00BB4989" w:rsidRDefault="00BB4989" w:rsidP="00BB4989">
            <w:r>
              <w:t>}</w:t>
            </w:r>
          </w:p>
          <w:p w:rsidR="00BB4989" w:rsidRDefault="00BB4989" w:rsidP="00BB4989">
            <w:r>
              <w:t>e1.set(2, 222);</w:t>
            </w:r>
          </w:p>
          <w:p w:rsidR="00BB4989" w:rsidRDefault="00BB4989" w:rsidP="00BB4989">
            <w:r>
              <w:t>System.out.println(e2.get(2)); // 222</w:t>
            </w:r>
          </w:p>
        </w:tc>
      </w:tr>
    </w:tbl>
    <w:p w:rsidR="00BB4989" w:rsidRDefault="004379AA" w:rsidP="004379AA">
      <w:pPr>
        <w:pStyle w:val="4"/>
        <w:numPr>
          <w:ilvl w:val="1"/>
          <w:numId w:val="82"/>
        </w:numPr>
      </w:pPr>
      <w:r>
        <w:t>深拷贝</w:t>
      </w:r>
    </w:p>
    <w:p w:rsidR="00BB4989" w:rsidRDefault="004379AA" w:rsidP="004E3465">
      <w:r w:rsidRPr="004379AA">
        <w:rPr>
          <w:rFonts w:hint="eastAsia"/>
        </w:rPr>
        <w:t>拷贝对象和原始对象的引用类型引用不同对象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A7C17" w:rsidTr="001A7C17">
        <w:tc>
          <w:tcPr>
            <w:tcW w:w="8296" w:type="dxa"/>
          </w:tcPr>
          <w:p w:rsidR="001A7C17" w:rsidRDefault="001A7C17" w:rsidP="001A7C17">
            <w:r>
              <w:t>public class DeepCloneExample implements Cloneable {</w:t>
            </w:r>
          </w:p>
          <w:p w:rsidR="001A7C17" w:rsidRDefault="001A7C17" w:rsidP="001A7C17"/>
          <w:p w:rsidR="001A7C17" w:rsidRDefault="001A7C17" w:rsidP="001A7C17">
            <w:r>
              <w:t xml:space="preserve">    private int[] arr;</w:t>
            </w:r>
          </w:p>
          <w:p w:rsidR="001A7C17" w:rsidRDefault="001A7C17" w:rsidP="001A7C17"/>
          <w:p w:rsidR="001A7C17" w:rsidRDefault="001A7C17" w:rsidP="001A7C17">
            <w:r>
              <w:t xml:space="preserve">    public DeepCloneExample() {</w:t>
            </w:r>
          </w:p>
          <w:p w:rsidR="001A7C17" w:rsidRDefault="001A7C17" w:rsidP="001A7C17">
            <w:r>
              <w:t xml:space="preserve">        arr = new int[10];</w:t>
            </w:r>
          </w:p>
          <w:p w:rsidR="001A7C17" w:rsidRDefault="001A7C17" w:rsidP="001A7C17">
            <w:r>
              <w:t xml:space="preserve">        for (int i = 0; i &lt; arr.length; i++) {</w:t>
            </w:r>
          </w:p>
          <w:p w:rsidR="001A7C17" w:rsidRDefault="001A7C17" w:rsidP="001A7C17">
            <w:r>
              <w:t xml:space="preserve">            arr[i] = i;</w:t>
            </w:r>
          </w:p>
          <w:p w:rsidR="001A7C17" w:rsidRDefault="001A7C17" w:rsidP="001A7C17">
            <w:r>
              <w:t xml:space="preserve">        }</w:t>
            </w:r>
          </w:p>
          <w:p w:rsidR="001A7C17" w:rsidRDefault="001A7C17" w:rsidP="001A7C17">
            <w:r>
              <w:t xml:space="preserve">    }</w:t>
            </w:r>
          </w:p>
          <w:p w:rsidR="001A7C17" w:rsidRDefault="001A7C17" w:rsidP="001A7C17"/>
          <w:p w:rsidR="001A7C17" w:rsidRDefault="001A7C17" w:rsidP="001A7C17">
            <w:r>
              <w:t xml:space="preserve">    public void set(int index, int value) {</w:t>
            </w:r>
          </w:p>
          <w:p w:rsidR="001A7C17" w:rsidRDefault="001A7C17" w:rsidP="001A7C17">
            <w:r>
              <w:t xml:space="preserve">        arr[index] = value;</w:t>
            </w:r>
          </w:p>
          <w:p w:rsidR="001A7C17" w:rsidRDefault="001A7C17" w:rsidP="001A7C17">
            <w:r>
              <w:t xml:space="preserve">    }</w:t>
            </w:r>
          </w:p>
          <w:p w:rsidR="001A7C17" w:rsidRDefault="001A7C17" w:rsidP="001A7C17"/>
          <w:p w:rsidR="001A7C17" w:rsidRDefault="001A7C17" w:rsidP="001A7C17">
            <w:r>
              <w:t xml:space="preserve">    public int get(int index) {</w:t>
            </w:r>
          </w:p>
          <w:p w:rsidR="001A7C17" w:rsidRDefault="001A7C17" w:rsidP="001A7C17">
            <w:r>
              <w:t xml:space="preserve">        return arr[index];</w:t>
            </w:r>
          </w:p>
          <w:p w:rsidR="001A7C17" w:rsidRDefault="001A7C17" w:rsidP="001A7C17">
            <w:r>
              <w:t xml:space="preserve">    }</w:t>
            </w:r>
          </w:p>
          <w:p w:rsidR="001A7C17" w:rsidRDefault="001A7C17" w:rsidP="001A7C17"/>
          <w:p w:rsidR="001A7C17" w:rsidRDefault="001A7C17" w:rsidP="001A7C17">
            <w:r>
              <w:t xml:space="preserve">    @Override</w:t>
            </w:r>
          </w:p>
          <w:p w:rsidR="001A7C17" w:rsidRDefault="001A7C17" w:rsidP="001A7C17">
            <w:r>
              <w:t xml:space="preserve">    protected DeepCloneExample clone() throws CloneNotSupportedException {</w:t>
            </w:r>
          </w:p>
          <w:p w:rsidR="001A7C17" w:rsidRDefault="001A7C17" w:rsidP="001A7C17">
            <w:r>
              <w:t xml:space="preserve">        DeepCloneExample result = (DeepCloneExample) super.clone();</w:t>
            </w:r>
          </w:p>
          <w:p w:rsidR="001A7C17" w:rsidRDefault="001A7C17" w:rsidP="001A7C17">
            <w:r>
              <w:t xml:space="preserve">        </w:t>
            </w:r>
            <w:r w:rsidRPr="00483A3D">
              <w:rPr>
                <w:highlight w:val="yellow"/>
              </w:rPr>
              <w:t>result.arr = new int[arr.length];</w:t>
            </w:r>
          </w:p>
          <w:p w:rsidR="001A7C17" w:rsidRDefault="001A7C17" w:rsidP="001A7C17">
            <w:r>
              <w:t xml:space="preserve">        for (int i = 0; i &lt; arr.length; i++) {</w:t>
            </w:r>
          </w:p>
          <w:p w:rsidR="001A7C17" w:rsidRDefault="001A7C17" w:rsidP="001A7C17">
            <w:r>
              <w:t xml:space="preserve">            result.arr[i] = arr[i];</w:t>
            </w:r>
          </w:p>
          <w:p w:rsidR="001A7C17" w:rsidRDefault="001A7C17" w:rsidP="001A7C17">
            <w:r>
              <w:t xml:space="preserve">        }</w:t>
            </w:r>
          </w:p>
          <w:p w:rsidR="001A7C17" w:rsidRDefault="001A7C17" w:rsidP="001A7C17">
            <w:r>
              <w:t xml:space="preserve">        return result;</w:t>
            </w:r>
          </w:p>
          <w:p w:rsidR="001A7C17" w:rsidRDefault="001A7C17" w:rsidP="001A7C17">
            <w:r>
              <w:t xml:space="preserve">    }</w:t>
            </w:r>
          </w:p>
          <w:p w:rsidR="001A7C17" w:rsidRDefault="001A7C17" w:rsidP="001A7C17">
            <w:r>
              <w:lastRenderedPageBreak/>
              <w:t>}</w:t>
            </w:r>
          </w:p>
        </w:tc>
      </w:tr>
    </w:tbl>
    <w:p w:rsidR="00BB4989" w:rsidRDefault="00BB4989" w:rsidP="004E3465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83A3D" w:rsidTr="00483A3D">
        <w:tc>
          <w:tcPr>
            <w:tcW w:w="8296" w:type="dxa"/>
          </w:tcPr>
          <w:p w:rsidR="00483A3D" w:rsidRDefault="00483A3D" w:rsidP="00483A3D">
            <w:r>
              <w:t>DeepCloneExample e1 = new DeepCloneExample();</w:t>
            </w:r>
          </w:p>
          <w:p w:rsidR="00483A3D" w:rsidRDefault="00483A3D" w:rsidP="00483A3D">
            <w:r>
              <w:t>DeepCloneExample e2 = null;</w:t>
            </w:r>
          </w:p>
          <w:p w:rsidR="00483A3D" w:rsidRDefault="00483A3D" w:rsidP="00483A3D">
            <w:r>
              <w:t>try {</w:t>
            </w:r>
          </w:p>
          <w:p w:rsidR="00483A3D" w:rsidRDefault="00483A3D" w:rsidP="00483A3D">
            <w:r>
              <w:t xml:space="preserve">    e2 = e1.clone();</w:t>
            </w:r>
          </w:p>
          <w:p w:rsidR="00483A3D" w:rsidRDefault="00483A3D" w:rsidP="00483A3D">
            <w:r>
              <w:t>} catch (CloneNotSupportedException e) {</w:t>
            </w:r>
          </w:p>
          <w:p w:rsidR="00483A3D" w:rsidRDefault="00483A3D" w:rsidP="00483A3D">
            <w:r>
              <w:t xml:space="preserve">    e.printStackTrace();</w:t>
            </w:r>
          </w:p>
          <w:p w:rsidR="00483A3D" w:rsidRDefault="00483A3D" w:rsidP="00483A3D">
            <w:r>
              <w:t>}</w:t>
            </w:r>
          </w:p>
          <w:p w:rsidR="00483A3D" w:rsidRDefault="00483A3D" w:rsidP="00483A3D">
            <w:r>
              <w:t>e1.set(2, 222);</w:t>
            </w:r>
          </w:p>
          <w:p w:rsidR="00483A3D" w:rsidRDefault="00483A3D" w:rsidP="00483A3D">
            <w:r>
              <w:t>System.out.println(e2.get(2)); // 2</w:t>
            </w:r>
          </w:p>
        </w:tc>
      </w:tr>
    </w:tbl>
    <w:p w:rsidR="001A7C17" w:rsidRDefault="00991436" w:rsidP="00991436">
      <w:pPr>
        <w:pStyle w:val="4"/>
        <w:numPr>
          <w:ilvl w:val="1"/>
          <w:numId w:val="82"/>
        </w:numPr>
      </w:pPr>
      <w:r>
        <w:t>clone()</w:t>
      </w:r>
      <w:r>
        <w:t>的替代方案</w:t>
      </w:r>
    </w:p>
    <w:p w:rsidR="00991436" w:rsidRDefault="00991436" w:rsidP="00991436">
      <w:r w:rsidRPr="00991436">
        <w:rPr>
          <w:rFonts w:hint="eastAsia"/>
        </w:rPr>
        <w:t>使用</w:t>
      </w:r>
      <w:r w:rsidRPr="00991436">
        <w:rPr>
          <w:rFonts w:hint="eastAsia"/>
        </w:rPr>
        <w:t xml:space="preserve"> clone() </w:t>
      </w:r>
      <w:r w:rsidRPr="00991436">
        <w:rPr>
          <w:rFonts w:hint="eastAsia"/>
        </w:rPr>
        <w:t>方法来拷贝一个对象</w:t>
      </w:r>
      <w:proofErr w:type="gramStart"/>
      <w:r w:rsidRPr="00991436">
        <w:rPr>
          <w:rFonts w:hint="eastAsia"/>
        </w:rPr>
        <w:t>即复杂</w:t>
      </w:r>
      <w:proofErr w:type="gramEnd"/>
      <w:r w:rsidRPr="00991436">
        <w:rPr>
          <w:rFonts w:hint="eastAsia"/>
        </w:rPr>
        <w:t>又有风险，它会抛出异常，并且还需要类型转换。</w:t>
      </w:r>
      <w:r w:rsidRPr="00991436">
        <w:rPr>
          <w:rFonts w:hint="eastAsia"/>
        </w:rPr>
        <w:t xml:space="preserve">Effective Java </w:t>
      </w:r>
      <w:r w:rsidRPr="00991436">
        <w:rPr>
          <w:rFonts w:hint="eastAsia"/>
        </w:rPr>
        <w:t>书上讲到，最好不要去使用</w:t>
      </w:r>
      <w:r w:rsidRPr="00991436">
        <w:rPr>
          <w:rFonts w:hint="eastAsia"/>
        </w:rPr>
        <w:t xml:space="preserve"> clone()</w:t>
      </w:r>
      <w:r w:rsidRPr="00991436">
        <w:rPr>
          <w:rFonts w:hint="eastAsia"/>
        </w:rPr>
        <w:t>，可以使用拷贝构造函数或者拷贝工厂来拷贝一个对象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91436" w:rsidTr="00991436">
        <w:tc>
          <w:tcPr>
            <w:tcW w:w="8296" w:type="dxa"/>
          </w:tcPr>
          <w:p w:rsidR="00991436" w:rsidRDefault="00991436" w:rsidP="00991436">
            <w:r>
              <w:t>public class CloneConstructorExample {</w:t>
            </w:r>
          </w:p>
          <w:p w:rsidR="00991436" w:rsidRDefault="00991436" w:rsidP="00991436"/>
          <w:p w:rsidR="00991436" w:rsidRDefault="00991436" w:rsidP="00991436">
            <w:r>
              <w:t xml:space="preserve">    private int[] arr;</w:t>
            </w:r>
          </w:p>
          <w:p w:rsidR="00991436" w:rsidRDefault="00991436" w:rsidP="00991436"/>
          <w:p w:rsidR="00991436" w:rsidRDefault="00991436" w:rsidP="00991436">
            <w:r>
              <w:t xml:space="preserve">    public CloneConstructorExample() {</w:t>
            </w:r>
          </w:p>
          <w:p w:rsidR="00991436" w:rsidRDefault="00991436" w:rsidP="00991436">
            <w:r>
              <w:t xml:space="preserve">        arr = new int[10];</w:t>
            </w:r>
          </w:p>
          <w:p w:rsidR="00991436" w:rsidRDefault="00991436" w:rsidP="00991436">
            <w:r>
              <w:t xml:space="preserve">        for (int i = 0; i &lt; arr.length; i++) {</w:t>
            </w:r>
          </w:p>
          <w:p w:rsidR="00991436" w:rsidRDefault="00991436" w:rsidP="00991436">
            <w:r>
              <w:t xml:space="preserve">            arr[i] = i;</w:t>
            </w:r>
          </w:p>
          <w:p w:rsidR="00991436" w:rsidRDefault="00991436" w:rsidP="00991436">
            <w:r>
              <w:t xml:space="preserve">        }</w:t>
            </w:r>
          </w:p>
          <w:p w:rsidR="00991436" w:rsidRDefault="00991436" w:rsidP="00991436">
            <w:r>
              <w:t xml:space="preserve">    }</w:t>
            </w:r>
          </w:p>
          <w:p w:rsidR="00991436" w:rsidRDefault="00991436" w:rsidP="00991436"/>
          <w:p w:rsidR="00991436" w:rsidRDefault="00991436" w:rsidP="00991436">
            <w:r>
              <w:t xml:space="preserve">    public CloneConstructorExample(CloneConstructorExample original) {</w:t>
            </w:r>
          </w:p>
          <w:p w:rsidR="00991436" w:rsidRDefault="00991436" w:rsidP="00991436">
            <w:r>
              <w:t xml:space="preserve">        arr = new int[original.arr.length];</w:t>
            </w:r>
          </w:p>
          <w:p w:rsidR="00991436" w:rsidRDefault="00991436" w:rsidP="00991436">
            <w:r>
              <w:t xml:space="preserve">        for (int i = 0; i &lt; original.arr.length; i++) {</w:t>
            </w:r>
          </w:p>
          <w:p w:rsidR="00991436" w:rsidRDefault="00991436" w:rsidP="00991436">
            <w:r>
              <w:t xml:space="preserve">            arr[i] = original.arr[i];</w:t>
            </w:r>
          </w:p>
          <w:p w:rsidR="00991436" w:rsidRDefault="00991436" w:rsidP="00991436">
            <w:r>
              <w:t xml:space="preserve">        }</w:t>
            </w:r>
          </w:p>
          <w:p w:rsidR="00991436" w:rsidRDefault="00991436" w:rsidP="00991436">
            <w:r>
              <w:t xml:space="preserve">    }</w:t>
            </w:r>
          </w:p>
          <w:p w:rsidR="00991436" w:rsidRDefault="00991436" w:rsidP="00991436"/>
          <w:p w:rsidR="00991436" w:rsidRDefault="00991436" w:rsidP="00991436">
            <w:r>
              <w:t xml:space="preserve">    public void set(int index, int value) {</w:t>
            </w:r>
          </w:p>
          <w:p w:rsidR="00991436" w:rsidRDefault="00991436" w:rsidP="00991436">
            <w:r>
              <w:t xml:space="preserve">        arr[index] = value;</w:t>
            </w:r>
          </w:p>
          <w:p w:rsidR="00991436" w:rsidRDefault="00991436" w:rsidP="00991436">
            <w:r>
              <w:t xml:space="preserve">    }</w:t>
            </w:r>
          </w:p>
          <w:p w:rsidR="00991436" w:rsidRDefault="00991436" w:rsidP="00991436"/>
          <w:p w:rsidR="00991436" w:rsidRDefault="00991436" w:rsidP="00991436">
            <w:r>
              <w:t xml:space="preserve">    public int get(int index) {</w:t>
            </w:r>
          </w:p>
          <w:p w:rsidR="00991436" w:rsidRDefault="00991436" w:rsidP="00991436">
            <w:r>
              <w:t xml:space="preserve">        return arr[index];</w:t>
            </w:r>
          </w:p>
          <w:p w:rsidR="00991436" w:rsidRDefault="00991436" w:rsidP="00991436">
            <w:r>
              <w:t xml:space="preserve">    }</w:t>
            </w:r>
          </w:p>
          <w:p w:rsidR="00991436" w:rsidRDefault="00991436" w:rsidP="00991436">
            <w:r>
              <w:t>}</w:t>
            </w:r>
          </w:p>
        </w:tc>
      </w:tr>
    </w:tbl>
    <w:p w:rsidR="00991436" w:rsidRDefault="00991436" w:rsidP="00991436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16D5" w:rsidTr="008E16D5">
        <w:tc>
          <w:tcPr>
            <w:tcW w:w="8296" w:type="dxa"/>
          </w:tcPr>
          <w:p w:rsidR="008E16D5" w:rsidRDefault="008E16D5" w:rsidP="008E16D5">
            <w:r>
              <w:t>CloneConstructorExample e1 = new CloneConstructorExample();</w:t>
            </w:r>
          </w:p>
          <w:p w:rsidR="008E16D5" w:rsidRDefault="008E16D5" w:rsidP="008E16D5">
            <w:r>
              <w:t>CloneConstructorExample e2 = new CloneConstructorExample(e1);</w:t>
            </w:r>
          </w:p>
          <w:p w:rsidR="008E16D5" w:rsidRDefault="008E16D5" w:rsidP="008E16D5">
            <w:r>
              <w:t>e1.set(2, 222);</w:t>
            </w:r>
          </w:p>
          <w:p w:rsidR="008E16D5" w:rsidRDefault="008E16D5" w:rsidP="008E16D5">
            <w:r>
              <w:t>System.out.println(e2.get(2)); // 2</w:t>
            </w:r>
          </w:p>
        </w:tc>
      </w:tr>
    </w:tbl>
    <w:p w:rsidR="008E16D5" w:rsidRDefault="00CF759D" w:rsidP="007E48F8">
      <w:pPr>
        <w:pStyle w:val="2"/>
        <w:numPr>
          <w:ilvl w:val="0"/>
          <w:numId w:val="67"/>
        </w:numPr>
      </w:pPr>
      <w:r>
        <w:t>应用层</w:t>
      </w:r>
    </w:p>
    <w:p w:rsidR="007E48F8" w:rsidRDefault="00504A40" w:rsidP="007E48F8">
      <w:pPr>
        <w:pStyle w:val="3"/>
        <w:numPr>
          <w:ilvl w:val="0"/>
          <w:numId w:val="85"/>
        </w:numPr>
      </w:pPr>
      <w:proofErr w:type="gramStart"/>
      <w:r>
        <w:t>f</w:t>
      </w:r>
      <w:r>
        <w:rPr>
          <w:rFonts w:hint="eastAsia"/>
        </w:rPr>
        <w:t>inal</w:t>
      </w:r>
      <w:proofErr w:type="gramEnd"/>
    </w:p>
    <w:p w:rsidR="00504A40" w:rsidRDefault="00394098" w:rsidP="00373C44">
      <w:pPr>
        <w:pStyle w:val="4"/>
        <w:numPr>
          <w:ilvl w:val="1"/>
          <w:numId w:val="85"/>
        </w:numPr>
      </w:pPr>
      <w:r>
        <w:t>数据</w:t>
      </w:r>
    </w:p>
    <w:p w:rsidR="00394098" w:rsidRDefault="00394098" w:rsidP="00394098">
      <w:r>
        <w:t>声明数据为常量</w:t>
      </w:r>
      <w:r>
        <w:rPr>
          <w:rFonts w:hint="eastAsia"/>
        </w:rPr>
        <w:t>，</w:t>
      </w:r>
      <w:r>
        <w:t>可以是编译时常量</w:t>
      </w:r>
      <w:r>
        <w:rPr>
          <w:rFonts w:hint="eastAsia"/>
        </w:rPr>
        <w:t>，</w:t>
      </w:r>
      <w:r>
        <w:t>也可以是在运行时被初始化后不能被改变的常量</w:t>
      </w:r>
      <w:r>
        <w:rPr>
          <w:rFonts w:hint="eastAsia"/>
        </w:rPr>
        <w:t>。</w:t>
      </w:r>
    </w:p>
    <w:p w:rsidR="00A30083" w:rsidRDefault="00A30083" w:rsidP="00A30083">
      <w:pPr>
        <w:pStyle w:val="a3"/>
        <w:numPr>
          <w:ilvl w:val="0"/>
          <w:numId w:val="86"/>
        </w:numPr>
        <w:ind w:firstLineChars="0"/>
      </w:pPr>
      <w:r>
        <w:rPr>
          <w:rFonts w:hint="eastAsia"/>
        </w:rPr>
        <w:t>对于基本类型，</w:t>
      </w:r>
      <w:r>
        <w:rPr>
          <w:rFonts w:hint="eastAsia"/>
        </w:rPr>
        <w:t>final</w:t>
      </w:r>
      <w:r>
        <w:rPr>
          <w:rFonts w:hint="eastAsia"/>
        </w:rPr>
        <w:t>使数值不变；</w:t>
      </w:r>
    </w:p>
    <w:p w:rsidR="00A30083" w:rsidRDefault="00A30083" w:rsidP="00A30083">
      <w:pPr>
        <w:pStyle w:val="a3"/>
        <w:numPr>
          <w:ilvl w:val="0"/>
          <w:numId w:val="86"/>
        </w:numPr>
        <w:ind w:firstLineChars="0"/>
      </w:pPr>
      <w:r>
        <w:t>对于引用类型</w:t>
      </w:r>
      <w:r>
        <w:rPr>
          <w:rFonts w:hint="eastAsia"/>
        </w:rPr>
        <w:t>，</w:t>
      </w:r>
      <w:r>
        <w:t>final</w:t>
      </w:r>
      <w:r>
        <w:t>使引用不变</w:t>
      </w:r>
      <w:r>
        <w:rPr>
          <w:rFonts w:hint="eastAsia"/>
        </w:rPr>
        <w:t>，</w:t>
      </w:r>
      <w:r>
        <w:t>也就是不能引用其他对象</w:t>
      </w:r>
      <w:r>
        <w:rPr>
          <w:rFonts w:hint="eastAsia"/>
        </w:rPr>
        <w:t>，</w:t>
      </w:r>
      <w:r>
        <w:t>但是被引用的对象本身是可以修改的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5D05" w:rsidTr="00425D05">
        <w:tc>
          <w:tcPr>
            <w:tcW w:w="8296" w:type="dxa"/>
          </w:tcPr>
          <w:p w:rsidR="00425D05" w:rsidRDefault="00425D05" w:rsidP="00425D05">
            <w:r>
              <w:t>final int x = 1;</w:t>
            </w:r>
          </w:p>
          <w:p w:rsidR="00425D05" w:rsidRDefault="00425D05" w:rsidP="00425D05">
            <w:r>
              <w:t>// x = 2;  // cannot assign value to final variable 'x'</w:t>
            </w:r>
          </w:p>
          <w:p w:rsidR="00425D05" w:rsidRDefault="00425D05" w:rsidP="00425D05">
            <w:r>
              <w:t>final A y = new A();</w:t>
            </w:r>
          </w:p>
          <w:p w:rsidR="00425D05" w:rsidRDefault="00425D05" w:rsidP="00425D05">
            <w:r>
              <w:t>y.a = 1;</w:t>
            </w:r>
          </w:p>
        </w:tc>
      </w:tr>
    </w:tbl>
    <w:p w:rsidR="00425D05" w:rsidRDefault="00425D05" w:rsidP="00425D05">
      <w:pPr>
        <w:pStyle w:val="4"/>
        <w:numPr>
          <w:ilvl w:val="1"/>
          <w:numId w:val="85"/>
        </w:numPr>
      </w:pPr>
      <w:r>
        <w:t>方法</w:t>
      </w:r>
    </w:p>
    <w:p w:rsidR="00425D05" w:rsidRDefault="00425D05" w:rsidP="00425D05">
      <w:r>
        <w:t>声明方法不能被子类重写</w:t>
      </w:r>
      <w:r>
        <w:rPr>
          <w:rFonts w:hint="eastAsia"/>
        </w:rPr>
        <w:t>。</w:t>
      </w:r>
    </w:p>
    <w:p w:rsidR="00425D05" w:rsidRDefault="00425D05" w:rsidP="00425D05">
      <w:r>
        <w:t>private()</w:t>
      </w:r>
      <w:r>
        <w:t>方法隐式的被指定为</w:t>
      </w:r>
      <w:r>
        <w:t>final</w:t>
      </w:r>
      <w:r>
        <w:rPr>
          <w:rFonts w:hint="eastAsia"/>
        </w:rPr>
        <w:t>，</w:t>
      </w:r>
      <w:r>
        <w:t>如果在子类中定义的方法和</w:t>
      </w:r>
      <w:proofErr w:type="gramStart"/>
      <w:r>
        <w:t>基类中</w:t>
      </w:r>
      <w:proofErr w:type="gramEnd"/>
      <w:r>
        <w:t>的一个</w:t>
      </w:r>
      <w:r>
        <w:t>private</w:t>
      </w:r>
      <w:r>
        <w:t>方法签名相同</w:t>
      </w:r>
      <w:r>
        <w:rPr>
          <w:rFonts w:hint="eastAsia"/>
        </w:rPr>
        <w:t>，</w:t>
      </w:r>
      <w:r>
        <w:t>此时</w:t>
      </w:r>
      <w:proofErr w:type="gramStart"/>
      <w:r>
        <w:t>子方类的</w:t>
      </w:r>
      <w:proofErr w:type="gramEnd"/>
      <w:r>
        <w:t>方法不是</w:t>
      </w:r>
      <w:proofErr w:type="gramStart"/>
      <w:r>
        <w:t>重写基类方法</w:t>
      </w:r>
      <w:proofErr w:type="gramEnd"/>
      <w:r>
        <w:rPr>
          <w:rFonts w:hint="eastAsia"/>
        </w:rPr>
        <w:t>，而是在子类中定义了一个新方法。</w:t>
      </w:r>
    </w:p>
    <w:p w:rsidR="00662619" w:rsidRDefault="00662619" w:rsidP="00662619">
      <w:pPr>
        <w:pStyle w:val="4"/>
        <w:numPr>
          <w:ilvl w:val="1"/>
          <w:numId w:val="85"/>
        </w:numPr>
      </w:pPr>
      <w:r>
        <w:t>类</w:t>
      </w:r>
    </w:p>
    <w:p w:rsidR="00662619" w:rsidRDefault="00662619" w:rsidP="00662619">
      <w:r>
        <w:t>声明类不允许被继承</w:t>
      </w:r>
      <w:r w:rsidR="003B1DEE">
        <w:rPr>
          <w:rFonts w:hint="eastAsia"/>
        </w:rPr>
        <w:t>。</w:t>
      </w:r>
    </w:p>
    <w:p w:rsidR="0046021B" w:rsidRDefault="0046021B" w:rsidP="0046021B">
      <w:pPr>
        <w:pStyle w:val="3"/>
        <w:numPr>
          <w:ilvl w:val="0"/>
          <w:numId w:val="85"/>
        </w:numPr>
      </w:pPr>
      <w:proofErr w:type="gramStart"/>
      <w:r>
        <w:t>static</w:t>
      </w:r>
      <w:proofErr w:type="gramEnd"/>
    </w:p>
    <w:p w:rsidR="0046021B" w:rsidRDefault="0046021B" w:rsidP="0046021B">
      <w:pPr>
        <w:pStyle w:val="4"/>
        <w:numPr>
          <w:ilvl w:val="1"/>
          <w:numId w:val="85"/>
        </w:numPr>
      </w:pPr>
      <w:r>
        <w:t>静态变量</w:t>
      </w:r>
    </w:p>
    <w:p w:rsidR="0046021B" w:rsidRDefault="0046021B" w:rsidP="0046021B">
      <w:pPr>
        <w:pStyle w:val="a3"/>
        <w:numPr>
          <w:ilvl w:val="0"/>
          <w:numId w:val="87"/>
        </w:numPr>
        <w:ind w:firstLineChars="0"/>
      </w:pPr>
      <w:r w:rsidRPr="0046021B">
        <w:rPr>
          <w:rFonts w:hint="eastAsia"/>
        </w:rPr>
        <w:t>静态变量：又称为类变量，也就是说这个变量属于类的，类所有的实例都共享静态变量，可以直接通过类名来访问它。</w:t>
      </w:r>
      <w:r w:rsidRPr="0046021B">
        <w:rPr>
          <w:rFonts w:hint="eastAsia"/>
          <w:highlight w:val="yellow"/>
        </w:rPr>
        <w:t>静态变量在内存中只存在一份。</w:t>
      </w:r>
    </w:p>
    <w:p w:rsidR="0046021B" w:rsidRDefault="0046021B" w:rsidP="0046021B">
      <w:pPr>
        <w:pStyle w:val="a3"/>
        <w:numPr>
          <w:ilvl w:val="0"/>
          <w:numId w:val="87"/>
        </w:numPr>
        <w:ind w:firstLineChars="0"/>
      </w:pPr>
      <w:r w:rsidRPr="0046021B">
        <w:rPr>
          <w:rFonts w:hint="eastAsia"/>
        </w:rPr>
        <w:t>实例变量：</w:t>
      </w:r>
      <w:proofErr w:type="gramStart"/>
      <w:r w:rsidRPr="0046021B">
        <w:rPr>
          <w:rFonts w:hint="eastAsia"/>
        </w:rPr>
        <w:t>每创建</w:t>
      </w:r>
      <w:proofErr w:type="gramEnd"/>
      <w:r w:rsidRPr="0046021B">
        <w:rPr>
          <w:rFonts w:hint="eastAsia"/>
        </w:rPr>
        <w:t>一个实例就会产生一个实例变量，它与该实例同生共死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F732B" w:rsidTr="00CF732B">
        <w:tc>
          <w:tcPr>
            <w:tcW w:w="8296" w:type="dxa"/>
          </w:tcPr>
          <w:p w:rsidR="00CF732B" w:rsidRDefault="00CF732B" w:rsidP="00CF732B">
            <w:r>
              <w:lastRenderedPageBreak/>
              <w:t>public class A {</w:t>
            </w:r>
          </w:p>
          <w:p w:rsidR="00CF732B" w:rsidRDefault="00CF732B" w:rsidP="00CF732B"/>
          <w:p w:rsidR="00CF732B" w:rsidRDefault="00CF732B" w:rsidP="00CF732B">
            <w:r>
              <w:rPr>
                <w:rFonts w:hint="eastAsia"/>
              </w:rPr>
              <w:t xml:space="preserve">    private int x;         // </w:t>
            </w:r>
            <w:r>
              <w:rPr>
                <w:rFonts w:hint="eastAsia"/>
              </w:rPr>
              <w:t>实例变量</w:t>
            </w:r>
          </w:p>
          <w:p w:rsidR="00CF732B" w:rsidRDefault="00CF732B" w:rsidP="00CF732B">
            <w:r>
              <w:rPr>
                <w:rFonts w:hint="eastAsia"/>
              </w:rPr>
              <w:t xml:space="preserve">    private static int y;  // </w:t>
            </w:r>
            <w:r>
              <w:rPr>
                <w:rFonts w:hint="eastAsia"/>
              </w:rPr>
              <w:t>静态变量</w:t>
            </w:r>
          </w:p>
          <w:p w:rsidR="00CF732B" w:rsidRDefault="00CF732B" w:rsidP="00CF732B"/>
          <w:p w:rsidR="00CF732B" w:rsidRDefault="00CF732B" w:rsidP="00CF732B">
            <w:r>
              <w:t xml:space="preserve">    public static void main(String[] args) {</w:t>
            </w:r>
          </w:p>
          <w:p w:rsidR="00CF732B" w:rsidRDefault="00CF732B" w:rsidP="00CF732B">
            <w:r>
              <w:t xml:space="preserve">        // int x = A.x;  // Non-static field 'x' cannot be referenced from a static context</w:t>
            </w:r>
          </w:p>
          <w:p w:rsidR="00CF732B" w:rsidRDefault="00CF732B" w:rsidP="00CF732B">
            <w:r>
              <w:t xml:space="preserve">        A a = new A();</w:t>
            </w:r>
          </w:p>
          <w:p w:rsidR="00CF732B" w:rsidRDefault="00CF732B" w:rsidP="00CF732B">
            <w:r>
              <w:t xml:space="preserve">        int x = a.x;</w:t>
            </w:r>
          </w:p>
          <w:p w:rsidR="00CF732B" w:rsidRDefault="00CF732B" w:rsidP="00CF732B">
            <w:r>
              <w:t xml:space="preserve">        int y = A.y;</w:t>
            </w:r>
          </w:p>
          <w:p w:rsidR="00CF732B" w:rsidRDefault="00CF732B" w:rsidP="00CF732B">
            <w:r>
              <w:t xml:space="preserve">    }</w:t>
            </w:r>
          </w:p>
          <w:p w:rsidR="00CF732B" w:rsidRDefault="00CF732B" w:rsidP="00CF732B">
            <w:r>
              <w:t>}</w:t>
            </w:r>
          </w:p>
        </w:tc>
      </w:tr>
    </w:tbl>
    <w:p w:rsidR="00CF732B" w:rsidRDefault="00437A94" w:rsidP="00437A94">
      <w:pPr>
        <w:pStyle w:val="4"/>
        <w:numPr>
          <w:ilvl w:val="1"/>
          <w:numId w:val="85"/>
        </w:numPr>
      </w:pPr>
      <w:r>
        <w:t>静态方法</w:t>
      </w:r>
    </w:p>
    <w:p w:rsidR="00437A94" w:rsidRDefault="00437A94" w:rsidP="00437A94">
      <w:r w:rsidRPr="00437A94">
        <w:rPr>
          <w:rFonts w:hint="eastAsia"/>
        </w:rPr>
        <w:t>静态方法在类加载的时候就存在了，它不依赖于任何实例。所以</w:t>
      </w:r>
      <w:r w:rsidRPr="00437A94">
        <w:rPr>
          <w:rFonts w:hint="eastAsia"/>
          <w:highlight w:val="yellow"/>
        </w:rPr>
        <w:t>静态方法必须有实现</w:t>
      </w:r>
      <w:r w:rsidRPr="00437A94">
        <w:rPr>
          <w:rFonts w:hint="eastAsia"/>
        </w:rPr>
        <w:t>，也就是说它不能是抽象方法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37A94" w:rsidTr="00437A94">
        <w:tc>
          <w:tcPr>
            <w:tcW w:w="8296" w:type="dxa"/>
          </w:tcPr>
          <w:p w:rsidR="00437A94" w:rsidRDefault="00437A94" w:rsidP="00437A94">
            <w:r>
              <w:t>public abstract class A {</w:t>
            </w:r>
          </w:p>
          <w:p w:rsidR="00437A94" w:rsidRDefault="00437A94" w:rsidP="00437A94">
            <w:r>
              <w:t xml:space="preserve">    public static void func1(){</w:t>
            </w:r>
          </w:p>
          <w:p w:rsidR="00437A94" w:rsidRDefault="00437A94" w:rsidP="00437A94">
            <w:r>
              <w:t xml:space="preserve">    }</w:t>
            </w:r>
          </w:p>
          <w:p w:rsidR="00437A94" w:rsidRDefault="00437A94" w:rsidP="00437A94">
            <w:r>
              <w:t xml:space="preserve">    // public abstract static void func2();  // Illegal combination of modifiers: 'abstract' and 'static'</w:t>
            </w:r>
          </w:p>
          <w:p w:rsidR="00437A94" w:rsidRDefault="00437A94" w:rsidP="00437A94">
            <w:r>
              <w:t>}</w:t>
            </w:r>
          </w:p>
        </w:tc>
      </w:tr>
    </w:tbl>
    <w:p w:rsidR="00437A94" w:rsidRDefault="009247DC" w:rsidP="00437A94">
      <w:r w:rsidRPr="009247DC">
        <w:rPr>
          <w:rFonts w:hint="eastAsia"/>
        </w:rPr>
        <w:t>只能访问所属类的静态字段和静态方法，</w:t>
      </w:r>
      <w:r w:rsidRPr="00396676">
        <w:rPr>
          <w:rFonts w:hint="eastAsia"/>
          <w:highlight w:val="yellow"/>
        </w:rPr>
        <w:t>方法中不能有</w:t>
      </w:r>
      <w:r w:rsidRPr="00396676">
        <w:rPr>
          <w:rFonts w:hint="eastAsia"/>
          <w:highlight w:val="yellow"/>
        </w:rPr>
        <w:t xml:space="preserve"> this </w:t>
      </w:r>
      <w:r w:rsidRPr="00396676">
        <w:rPr>
          <w:rFonts w:hint="eastAsia"/>
          <w:highlight w:val="yellow"/>
        </w:rPr>
        <w:t>和</w:t>
      </w:r>
      <w:r w:rsidRPr="00396676">
        <w:rPr>
          <w:rFonts w:hint="eastAsia"/>
          <w:highlight w:val="yellow"/>
        </w:rPr>
        <w:t xml:space="preserve"> super </w:t>
      </w:r>
      <w:r w:rsidRPr="00396676">
        <w:rPr>
          <w:rFonts w:hint="eastAsia"/>
          <w:highlight w:val="yellow"/>
        </w:rPr>
        <w:t>关键字</w:t>
      </w:r>
      <w:r w:rsidRPr="009247DC"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96676" w:rsidTr="00396676">
        <w:tc>
          <w:tcPr>
            <w:tcW w:w="8296" w:type="dxa"/>
          </w:tcPr>
          <w:p w:rsidR="00396676" w:rsidRDefault="00396676" w:rsidP="00396676">
            <w:r>
              <w:t>public class A {</w:t>
            </w:r>
          </w:p>
          <w:p w:rsidR="00396676" w:rsidRDefault="00396676" w:rsidP="00396676"/>
          <w:p w:rsidR="00396676" w:rsidRDefault="00396676" w:rsidP="00396676">
            <w:r>
              <w:t xml:space="preserve">    private static int x;</w:t>
            </w:r>
          </w:p>
          <w:p w:rsidR="00396676" w:rsidRDefault="00396676" w:rsidP="00396676">
            <w:r>
              <w:t xml:space="preserve">    private int y;</w:t>
            </w:r>
          </w:p>
          <w:p w:rsidR="00396676" w:rsidRDefault="00396676" w:rsidP="00396676"/>
          <w:p w:rsidR="00396676" w:rsidRDefault="00396676" w:rsidP="00396676">
            <w:r>
              <w:t xml:space="preserve">    public static void func1(){</w:t>
            </w:r>
          </w:p>
          <w:p w:rsidR="00396676" w:rsidRDefault="00396676" w:rsidP="00396676">
            <w:r>
              <w:t xml:space="preserve">        int a = x;</w:t>
            </w:r>
          </w:p>
          <w:p w:rsidR="00396676" w:rsidRDefault="00396676" w:rsidP="00396676">
            <w:r>
              <w:t xml:space="preserve">        // int b = y;  // Non-static field 'y' cannot be referenced from a static context</w:t>
            </w:r>
          </w:p>
          <w:p w:rsidR="00396676" w:rsidRDefault="00396676" w:rsidP="00396676">
            <w:r>
              <w:t xml:space="preserve">        // int b = this.y;     // 'A.this' cannot be referenced from a static context</w:t>
            </w:r>
          </w:p>
          <w:p w:rsidR="00396676" w:rsidRDefault="00396676" w:rsidP="00396676">
            <w:r>
              <w:t xml:space="preserve">    }</w:t>
            </w:r>
          </w:p>
          <w:p w:rsidR="00396676" w:rsidRDefault="00396676" w:rsidP="00396676">
            <w:r>
              <w:t>}</w:t>
            </w:r>
          </w:p>
        </w:tc>
      </w:tr>
    </w:tbl>
    <w:p w:rsidR="009247DC" w:rsidRDefault="000B1462" w:rsidP="000B1462">
      <w:pPr>
        <w:pStyle w:val="4"/>
        <w:numPr>
          <w:ilvl w:val="1"/>
          <w:numId w:val="85"/>
        </w:numPr>
      </w:pPr>
      <w:r>
        <w:t>静态语句块</w:t>
      </w:r>
    </w:p>
    <w:p w:rsidR="000B1462" w:rsidRDefault="000B1462" w:rsidP="000B1462">
      <w:r w:rsidRPr="000B1462">
        <w:rPr>
          <w:rFonts w:hint="eastAsia"/>
        </w:rPr>
        <w:t>静态语句块在类初始化时运行一次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B1462" w:rsidTr="000B1462">
        <w:tc>
          <w:tcPr>
            <w:tcW w:w="8296" w:type="dxa"/>
          </w:tcPr>
          <w:p w:rsidR="000B1462" w:rsidRDefault="000B1462" w:rsidP="000B1462">
            <w:r>
              <w:t>public class A {</w:t>
            </w:r>
          </w:p>
          <w:p w:rsidR="000B1462" w:rsidRDefault="000B1462" w:rsidP="000B1462">
            <w:r>
              <w:t xml:space="preserve">    static {</w:t>
            </w:r>
          </w:p>
          <w:p w:rsidR="000B1462" w:rsidRDefault="000B1462" w:rsidP="000B1462">
            <w:r>
              <w:t xml:space="preserve">        System.out.println("123");</w:t>
            </w:r>
          </w:p>
          <w:p w:rsidR="000B1462" w:rsidRDefault="000B1462" w:rsidP="000B1462">
            <w:r>
              <w:lastRenderedPageBreak/>
              <w:t xml:space="preserve">    }</w:t>
            </w:r>
          </w:p>
          <w:p w:rsidR="000B1462" w:rsidRDefault="000B1462" w:rsidP="000B1462"/>
          <w:p w:rsidR="000B1462" w:rsidRDefault="000B1462" w:rsidP="000B1462">
            <w:r>
              <w:t xml:space="preserve">    public static void main(String[] args) {</w:t>
            </w:r>
          </w:p>
          <w:p w:rsidR="000B1462" w:rsidRDefault="000B1462" w:rsidP="000B1462">
            <w:r>
              <w:t xml:space="preserve">        A a1 = new A();</w:t>
            </w:r>
          </w:p>
          <w:p w:rsidR="000B1462" w:rsidRDefault="000B1462" w:rsidP="000B1462">
            <w:r>
              <w:t xml:space="preserve">        A a2 = new A();</w:t>
            </w:r>
          </w:p>
          <w:p w:rsidR="000B1462" w:rsidRDefault="000B1462" w:rsidP="000B1462">
            <w:r>
              <w:t xml:space="preserve">    }</w:t>
            </w:r>
          </w:p>
          <w:p w:rsidR="000B1462" w:rsidRDefault="000B1462" w:rsidP="000B1462">
            <w:r>
              <w:t>}</w:t>
            </w:r>
          </w:p>
        </w:tc>
      </w:tr>
    </w:tbl>
    <w:p w:rsidR="000B1462" w:rsidRDefault="000B1462" w:rsidP="000B1462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773E" w:rsidTr="00EF773E">
        <w:tc>
          <w:tcPr>
            <w:tcW w:w="8296" w:type="dxa"/>
          </w:tcPr>
          <w:p w:rsidR="00EF773E" w:rsidRDefault="00EF773E" w:rsidP="000B1462">
            <w:r>
              <w:rPr>
                <w:rFonts w:hint="eastAsia"/>
              </w:rPr>
              <w:t>1</w:t>
            </w:r>
            <w:r>
              <w:t>23</w:t>
            </w:r>
          </w:p>
        </w:tc>
      </w:tr>
    </w:tbl>
    <w:p w:rsidR="000B1462" w:rsidRDefault="00034450" w:rsidP="00034450">
      <w:pPr>
        <w:pStyle w:val="4"/>
        <w:numPr>
          <w:ilvl w:val="1"/>
          <w:numId w:val="85"/>
        </w:numPr>
      </w:pPr>
      <w:r>
        <w:t>静态内部类</w:t>
      </w:r>
    </w:p>
    <w:p w:rsidR="00034450" w:rsidRPr="00034450" w:rsidRDefault="00034450" w:rsidP="00034450">
      <w:r w:rsidRPr="00034450">
        <w:rPr>
          <w:rFonts w:hint="eastAsia"/>
        </w:rPr>
        <w:t>非静态内部类依赖于外部类的实例，而静态内部类不需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34450" w:rsidTr="00034450">
        <w:tc>
          <w:tcPr>
            <w:tcW w:w="8296" w:type="dxa"/>
          </w:tcPr>
          <w:p w:rsidR="00034450" w:rsidRDefault="00034450" w:rsidP="00034450">
            <w:r>
              <w:t>public class OuterClass {</w:t>
            </w:r>
          </w:p>
          <w:p w:rsidR="00034450" w:rsidRDefault="00034450" w:rsidP="00034450"/>
          <w:p w:rsidR="00034450" w:rsidRDefault="00034450" w:rsidP="00034450">
            <w:r>
              <w:t xml:space="preserve">    class InnerClass {</w:t>
            </w:r>
          </w:p>
          <w:p w:rsidR="00034450" w:rsidRDefault="00034450" w:rsidP="00034450">
            <w:r>
              <w:t xml:space="preserve">    }</w:t>
            </w:r>
          </w:p>
          <w:p w:rsidR="00034450" w:rsidRDefault="00034450" w:rsidP="00034450"/>
          <w:p w:rsidR="00034450" w:rsidRDefault="00034450" w:rsidP="00034450">
            <w:r>
              <w:t xml:space="preserve">    static class StaticInnerClass {</w:t>
            </w:r>
          </w:p>
          <w:p w:rsidR="00034450" w:rsidRDefault="00034450" w:rsidP="00034450">
            <w:r>
              <w:t xml:space="preserve">    }</w:t>
            </w:r>
          </w:p>
          <w:p w:rsidR="00034450" w:rsidRDefault="00034450" w:rsidP="00034450"/>
          <w:p w:rsidR="00034450" w:rsidRDefault="00034450" w:rsidP="00034450">
            <w:r>
              <w:t xml:space="preserve">    public static void main(String[] args) {</w:t>
            </w:r>
          </w:p>
          <w:p w:rsidR="00034450" w:rsidRDefault="00034450" w:rsidP="00034450">
            <w:r>
              <w:t xml:space="preserve">        // InnerClass innerClass = new InnerClass(); // 'OuterClass.this' cannot be referenced from a static context</w:t>
            </w:r>
          </w:p>
          <w:p w:rsidR="00034450" w:rsidRDefault="00034450" w:rsidP="00034450">
            <w:r>
              <w:t xml:space="preserve">        OuterClass outerClass = new OuterClass();</w:t>
            </w:r>
          </w:p>
          <w:p w:rsidR="00034450" w:rsidRDefault="00034450" w:rsidP="00034450">
            <w:r>
              <w:t xml:space="preserve">        InnerClass innerClass = outerClass.new InnerClass();</w:t>
            </w:r>
          </w:p>
          <w:p w:rsidR="00034450" w:rsidRDefault="00034450" w:rsidP="00034450">
            <w:r>
              <w:t xml:space="preserve">        StaticInnerClass staticInnerClass = new StaticInnerClass();</w:t>
            </w:r>
          </w:p>
          <w:p w:rsidR="00034450" w:rsidRDefault="00034450" w:rsidP="00034450">
            <w:r>
              <w:t xml:space="preserve">    }</w:t>
            </w:r>
          </w:p>
          <w:p w:rsidR="00034450" w:rsidRDefault="00034450" w:rsidP="00034450">
            <w:r>
              <w:t>}</w:t>
            </w:r>
          </w:p>
        </w:tc>
      </w:tr>
    </w:tbl>
    <w:p w:rsidR="00034450" w:rsidRPr="00034450" w:rsidRDefault="00034450" w:rsidP="00034450">
      <w:r w:rsidRPr="00034450">
        <w:rPr>
          <w:rFonts w:hint="eastAsia"/>
        </w:rPr>
        <w:t>静态内部类</w:t>
      </w:r>
      <w:r w:rsidRPr="00034450">
        <w:rPr>
          <w:rFonts w:hint="eastAsia"/>
          <w:highlight w:val="yellow"/>
        </w:rPr>
        <w:t>不能访问</w:t>
      </w:r>
      <w:r w:rsidRPr="00034450">
        <w:rPr>
          <w:rFonts w:hint="eastAsia"/>
        </w:rPr>
        <w:t>外部类的非静态的变量和方法。</w:t>
      </w:r>
    </w:p>
    <w:p w:rsidR="000B1462" w:rsidRDefault="00034450" w:rsidP="00034450">
      <w:pPr>
        <w:pStyle w:val="4"/>
        <w:numPr>
          <w:ilvl w:val="1"/>
          <w:numId w:val="85"/>
        </w:numPr>
      </w:pPr>
      <w:r>
        <w:t>静态导包</w:t>
      </w:r>
    </w:p>
    <w:p w:rsidR="00034450" w:rsidRPr="00034450" w:rsidRDefault="00034450" w:rsidP="00034450">
      <w:r w:rsidRPr="00034450">
        <w:rPr>
          <w:rFonts w:hint="eastAsia"/>
        </w:rPr>
        <w:t>在使用静态变量和方法时不用再指明</w:t>
      </w:r>
      <w:r w:rsidRPr="00034450">
        <w:rPr>
          <w:rFonts w:hint="eastAsia"/>
        </w:rPr>
        <w:t xml:space="preserve"> ClassName</w:t>
      </w:r>
      <w:r w:rsidRPr="00034450">
        <w:rPr>
          <w:rFonts w:hint="eastAsia"/>
        </w:rPr>
        <w:t>，从而简化代码，但可读性大大降低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34450" w:rsidTr="00034450">
        <w:tc>
          <w:tcPr>
            <w:tcW w:w="8296" w:type="dxa"/>
          </w:tcPr>
          <w:p w:rsidR="00034450" w:rsidRDefault="00034450" w:rsidP="00034450">
            <w:proofErr w:type="gramStart"/>
            <w:r w:rsidRPr="00034450">
              <w:t>import</w:t>
            </w:r>
            <w:proofErr w:type="gramEnd"/>
            <w:r w:rsidRPr="00034450">
              <w:t xml:space="preserve"> static com.xxx.ClassName.*</w:t>
            </w:r>
          </w:p>
        </w:tc>
      </w:tr>
    </w:tbl>
    <w:p w:rsidR="00034450" w:rsidRDefault="00034450" w:rsidP="00034450">
      <w:pPr>
        <w:pStyle w:val="4"/>
        <w:numPr>
          <w:ilvl w:val="1"/>
          <w:numId w:val="85"/>
        </w:numPr>
      </w:pPr>
      <w:r>
        <w:t>初始化顺序</w:t>
      </w:r>
    </w:p>
    <w:p w:rsidR="00034450" w:rsidRPr="00034450" w:rsidRDefault="00034450" w:rsidP="00034450">
      <w:r w:rsidRPr="00034450">
        <w:rPr>
          <w:rFonts w:hint="eastAsia"/>
        </w:rPr>
        <w:t>静态变量和静态语句块优先于实例变量和普通语句块，静态变量和静态语句块的初始化顺序取决于它们在代码中的顺序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34450" w:rsidTr="00034450">
        <w:tc>
          <w:tcPr>
            <w:tcW w:w="8296" w:type="dxa"/>
          </w:tcPr>
          <w:p w:rsidR="00034450" w:rsidRDefault="00034450" w:rsidP="00034450">
            <w:r w:rsidRPr="00034450">
              <w:rPr>
                <w:rFonts w:hint="eastAsia"/>
              </w:rPr>
              <w:t>public static String staticField = "</w:t>
            </w:r>
            <w:r w:rsidRPr="00034450">
              <w:rPr>
                <w:rFonts w:hint="eastAsia"/>
              </w:rPr>
              <w:t>静态变量</w:t>
            </w:r>
            <w:r w:rsidRPr="00034450">
              <w:rPr>
                <w:rFonts w:hint="eastAsia"/>
              </w:rPr>
              <w:t>";</w:t>
            </w:r>
          </w:p>
          <w:p w:rsidR="00034450" w:rsidRDefault="00034450" w:rsidP="00034450"/>
          <w:p w:rsidR="00034450" w:rsidRDefault="00034450" w:rsidP="00034450">
            <w:r>
              <w:t>static {</w:t>
            </w:r>
          </w:p>
          <w:p w:rsidR="00034450" w:rsidRDefault="00034450" w:rsidP="00034450">
            <w:r>
              <w:rPr>
                <w:rFonts w:hint="eastAsia"/>
              </w:rPr>
              <w:t xml:space="preserve">    System.out.println("</w:t>
            </w:r>
            <w:r>
              <w:rPr>
                <w:rFonts w:hint="eastAsia"/>
              </w:rPr>
              <w:t>静态语句块</w:t>
            </w:r>
            <w:r>
              <w:rPr>
                <w:rFonts w:hint="eastAsia"/>
              </w:rPr>
              <w:t>");</w:t>
            </w:r>
          </w:p>
          <w:p w:rsidR="00034450" w:rsidRDefault="00034450" w:rsidP="00034450">
            <w:r>
              <w:t>}</w:t>
            </w:r>
          </w:p>
          <w:p w:rsidR="00034450" w:rsidRDefault="00034450" w:rsidP="00034450"/>
          <w:p w:rsidR="00034450" w:rsidRDefault="00034450" w:rsidP="00034450">
            <w:r w:rsidRPr="00034450">
              <w:rPr>
                <w:rFonts w:hint="eastAsia"/>
              </w:rPr>
              <w:t>public String field = "</w:t>
            </w:r>
            <w:r w:rsidRPr="00034450">
              <w:rPr>
                <w:rFonts w:hint="eastAsia"/>
              </w:rPr>
              <w:t>实例变量</w:t>
            </w:r>
            <w:r w:rsidRPr="00034450">
              <w:rPr>
                <w:rFonts w:hint="eastAsia"/>
              </w:rPr>
              <w:t>";</w:t>
            </w:r>
          </w:p>
          <w:p w:rsidR="00034450" w:rsidRDefault="00034450" w:rsidP="00034450"/>
          <w:p w:rsidR="00034450" w:rsidRDefault="00034450" w:rsidP="00034450">
            <w:r>
              <w:t>{</w:t>
            </w:r>
          </w:p>
          <w:p w:rsidR="00034450" w:rsidRDefault="00034450" w:rsidP="00034450">
            <w:r>
              <w:rPr>
                <w:rFonts w:hint="eastAsia"/>
              </w:rPr>
              <w:t xml:space="preserve">    System.out.println("</w:t>
            </w:r>
            <w:r>
              <w:rPr>
                <w:rFonts w:hint="eastAsia"/>
              </w:rPr>
              <w:t>普通语句块</w:t>
            </w:r>
            <w:r>
              <w:rPr>
                <w:rFonts w:hint="eastAsia"/>
              </w:rPr>
              <w:t>");</w:t>
            </w:r>
          </w:p>
          <w:p w:rsidR="00034450" w:rsidRDefault="00034450" w:rsidP="00034450">
            <w:r>
              <w:t>}</w:t>
            </w:r>
          </w:p>
          <w:p w:rsidR="00034450" w:rsidRDefault="00034450" w:rsidP="00034450"/>
          <w:p w:rsidR="00034450" w:rsidRDefault="00034450" w:rsidP="00034450">
            <w:r>
              <w:t>public InitialOrderTest() {</w:t>
            </w:r>
          </w:p>
          <w:p w:rsidR="00034450" w:rsidRDefault="00034450" w:rsidP="00034450">
            <w:r>
              <w:rPr>
                <w:rFonts w:hint="eastAsia"/>
              </w:rPr>
              <w:t xml:space="preserve">    System.out.println("</w:t>
            </w:r>
            <w:r>
              <w:rPr>
                <w:rFonts w:hint="eastAsia"/>
              </w:rPr>
              <w:t>构造函数</w:t>
            </w:r>
            <w:r>
              <w:rPr>
                <w:rFonts w:hint="eastAsia"/>
              </w:rPr>
              <w:t>");</w:t>
            </w:r>
          </w:p>
          <w:p w:rsidR="00034450" w:rsidRDefault="00034450" w:rsidP="00034450">
            <w:r>
              <w:t>}</w:t>
            </w:r>
          </w:p>
        </w:tc>
      </w:tr>
    </w:tbl>
    <w:p w:rsidR="00034450" w:rsidRDefault="00437336" w:rsidP="00034450">
      <w:r>
        <w:rPr>
          <w:rFonts w:hint="eastAsia"/>
        </w:rPr>
        <w:lastRenderedPageBreak/>
        <w:t>存在继承的情况下，初始化顺序为：</w:t>
      </w:r>
    </w:p>
    <w:p w:rsidR="00437336" w:rsidRDefault="00437336" w:rsidP="00437336">
      <w:pPr>
        <w:pStyle w:val="a3"/>
        <w:numPr>
          <w:ilvl w:val="0"/>
          <w:numId w:val="88"/>
        </w:numPr>
        <w:ind w:firstLineChars="0"/>
      </w:pPr>
      <w:r>
        <w:rPr>
          <w:rFonts w:hint="eastAsia"/>
        </w:rPr>
        <w:t>父类（静态变量、静态语句块）</w:t>
      </w:r>
    </w:p>
    <w:p w:rsidR="00437336" w:rsidRDefault="00437336" w:rsidP="00437336">
      <w:pPr>
        <w:pStyle w:val="a3"/>
        <w:numPr>
          <w:ilvl w:val="0"/>
          <w:numId w:val="88"/>
        </w:numPr>
        <w:ind w:firstLineChars="0"/>
      </w:pPr>
      <w:r>
        <w:t>子类</w:t>
      </w:r>
      <w:r>
        <w:rPr>
          <w:rFonts w:hint="eastAsia"/>
        </w:rPr>
        <w:t>（静态变量、静态语句块）</w:t>
      </w:r>
    </w:p>
    <w:p w:rsidR="00437336" w:rsidRDefault="00437336" w:rsidP="00437336">
      <w:pPr>
        <w:pStyle w:val="a3"/>
        <w:numPr>
          <w:ilvl w:val="0"/>
          <w:numId w:val="88"/>
        </w:numPr>
        <w:ind w:firstLineChars="0"/>
      </w:pPr>
      <w:r>
        <w:t>父类</w:t>
      </w:r>
      <w:r>
        <w:rPr>
          <w:rFonts w:hint="eastAsia"/>
        </w:rPr>
        <w:t>（实例变量、普通语句块）</w:t>
      </w:r>
    </w:p>
    <w:p w:rsidR="00437336" w:rsidRDefault="00437336" w:rsidP="00437336">
      <w:pPr>
        <w:pStyle w:val="a3"/>
        <w:numPr>
          <w:ilvl w:val="0"/>
          <w:numId w:val="88"/>
        </w:numPr>
        <w:ind w:firstLineChars="0"/>
      </w:pPr>
      <w:r>
        <w:t>父类</w:t>
      </w:r>
      <w:r>
        <w:rPr>
          <w:rFonts w:hint="eastAsia"/>
        </w:rPr>
        <w:t>（构造函数）</w:t>
      </w:r>
    </w:p>
    <w:p w:rsidR="00437336" w:rsidRDefault="00437336" w:rsidP="00437336">
      <w:pPr>
        <w:pStyle w:val="a3"/>
        <w:numPr>
          <w:ilvl w:val="0"/>
          <w:numId w:val="88"/>
        </w:numPr>
        <w:ind w:firstLineChars="0"/>
      </w:pPr>
      <w:r>
        <w:t>子类</w:t>
      </w:r>
      <w:r>
        <w:rPr>
          <w:rFonts w:hint="eastAsia"/>
        </w:rPr>
        <w:t>（实例变量、普通语句块）</w:t>
      </w:r>
    </w:p>
    <w:p w:rsidR="00437336" w:rsidRPr="00034450" w:rsidRDefault="00437336" w:rsidP="00437336">
      <w:pPr>
        <w:pStyle w:val="a3"/>
        <w:numPr>
          <w:ilvl w:val="0"/>
          <w:numId w:val="88"/>
        </w:numPr>
        <w:ind w:firstLineChars="0"/>
      </w:pPr>
      <w:r>
        <w:t>子类</w:t>
      </w:r>
      <w:r>
        <w:rPr>
          <w:rFonts w:hint="eastAsia"/>
        </w:rPr>
        <w:t>（构造函数）</w:t>
      </w:r>
    </w:p>
    <w:p w:rsidR="00D169B6" w:rsidRPr="00E33A61" w:rsidRDefault="00D169B6" w:rsidP="00CF759D">
      <w:pPr>
        <w:pStyle w:val="1"/>
        <w:jc w:val="center"/>
      </w:pPr>
    </w:p>
    <w:sectPr w:rsidR="00D169B6" w:rsidRPr="00E33A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06516"/>
    <w:multiLevelType w:val="hybridMultilevel"/>
    <w:tmpl w:val="49E8B53C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1B5276A"/>
    <w:multiLevelType w:val="hybridMultilevel"/>
    <w:tmpl w:val="9BE8946A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26A4B66"/>
    <w:multiLevelType w:val="hybridMultilevel"/>
    <w:tmpl w:val="8B5CC97A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2D30B4A"/>
    <w:multiLevelType w:val="hybridMultilevel"/>
    <w:tmpl w:val="8BE44816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41E2ED3"/>
    <w:multiLevelType w:val="multilevel"/>
    <w:tmpl w:val="DBC48F9E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04B83E5A"/>
    <w:multiLevelType w:val="hybridMultilevel"/>
    <w:tmpl w:val="6AAA5A4E"/>
    <w:lvl w:ilvl="0" w:tplc="D758DACC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52623E0"/>
    <w:multiLevelType w:val="hybridMultilevel"/>
    <w:tmpl w:val="16785AE2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64F25A8"/>
    <w:multiLevelType w:val="hybridMultilevel"/>
    <w:tmpl w:val="F558CABE"/>
    <w:lvl w:ilvl="0" w:tplc="28D4CE18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69B1DDF"/>
    <w:multiLevelType w:val="hybridMultilevel"/>
    <w:tmpl w:val="726649F4"/>
    <w:lvl w:ilvl="0" w:tplc="39C80A78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73C2B75"/>
    <w:multiLevelType w:val="hybridMultilevel"/>
    <w:tmpl w:val="EB48CE88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07D81006"/>
    <w:multiLevelType w:val="hybridMultilevel"/>
    <w:tmpl w:val="CBCA7DC0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93733A9"/>
    <w:multiLevelType w:val="hybridMultilevel"/>
    <w:tmpl w:val="3B221196"/>
    <w:lvl w:ilvl="0" w:tplc="1C32262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9716147"/>
    <w:multiLevelType w:val="hybridMultilevel"/>
    <w:tmpl w:val="72BACF5C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AF33A74"/>
    <w:multiLevelType w:val="hybridMultilevel"/>
    <w:tmpl w:val="53E03FE6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0C6C3A43"/>
    <w:multiLevelType w:val="hybridMultilevel"/>
    <w:tmpl w:val="A77CE714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D06517D"/>
    <w:multiLevelType w:val="hybridMultilevel"/>
    <w:tmpl w:val="EAA0957A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0E075020"/>
    <w:multiLevelType w:val="hybridMultilevel"/>
    <w:tmpl w:val="21E0EF0A"/>
    <w:lvl w:ilvl="0" w:tplc="388A83FE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F172944"/>
    <w:multiLevelType w:val="hybridMultilevel"/>
    <w:tmpl w:val="0794322E"/>
    <w:lvl w:ilvl="0" w:tplc="1ADE020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F9869ED"/>
    <w:multiLevelType w:val="hybridMultilevel"/>
    <w:tmpl w:val="0830665E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0FB969E1"/>
    <w:multiLevelType w:val="hybridMultilevel"/>
    <w:tmpl w:val="D19837DC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108C7F0B"/>
    <w:multiLevelType w:val="hybridMultilevel"/>
    <w:tmpl w:val="52ACF20C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122B24BF"/>
    <w:multiLevelType w:val="hybridMultilevel"/>
    <w:tmpl w:val="200E1266"/>
    <w:lvl w:ilvl="0" w:tplc="994210BA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5407A82"/>
    <w:multiLevelType w:val="hybridMultilevel"/>
    <w:tmpl w:val="1C069CAC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15EF1B9E"/>
    <w:multiLevelType w:val="multilevel"/>
    <w:tmpl w:val="3FF291C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 w15:restartNumberingAfterBreak="0">
    <w:nsid w:val="182339A1"/>
    <w:multiLevelType w:val="multilevel"/>
    <w:tmpl w:val="697408B4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19297C64"/>
    <w:multiLevelType w:val="hybridMultilevel"/>
    <w:tmpl w:val="BB60E8EC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1A597E55"/>
    <w:multiLevelType w:val="hybridMultilevel"/>
    <w:tmpl w:val="C5DE6AFE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1AD646FD"/>
    <w:multiLevelType w:val="hybridMultilevel"/>
    <w:tmpl w:val="20CEC216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1B9F648D"/>
    <w:multiLevelType w:val="multilevel"/>
    <w:tmpl w:val="1E1C9AAC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1BBC209A"/>
    <w:multiLevelType w:val="multilevel"/>
    <w:tmpl w:val="88349608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5.%4"/>
      <w:lvlJc w:val="left"/>
      <w:pPr>
        <w:ind w:left="1080" w:hanging="1080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0" w15:restartNumberingAfterBreak="0">
    <w:nsid w:val="1CD9685C"/>
    <w:multiLevelType w:val="hybridMultilevel"/>
    <w:tmpl w:val="D138DFC4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1D1D14CA"/>
    <w:multiLevelType w:val="multilevel"/>
    <w:tmpl w:val="6FB00FBE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 w15:restartNumberingAfterBreak="0">
    <w:nsid w:val="1D697158"/>
    <w:multiLevelType w:val="multilevel"/>
    <w:tmpl w:val="AB9E4112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1D6F63EC"/>
    <w:multiLevelType w:val="hybridMultilevel"/>
    <w:tmpl w:val="533C7DFA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1E666781"/>
    <w:multiLevelType w:val="hybridMultilevel"/>
    <w:tmpl w:val="0C404282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1EED331D"/>
    <w:multiLevelType w:val="hybridMultilevel"/>
    <w:tmpl w:val="0078765A"/>
    <w:lvl w:ilvl="0" w:tplc="1C148770">
      <w:start w:val="1"/>
      <w:numFmt w:val="decimalEnclosedCircle"/>
      <w:suff w:val="spac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1F122949"/>
    <w:multiLevelType w:val="hybridMultilevel"/>
    <w:tmpl w:val="1F428AF4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1F99775F"/>
    <w:multiLevelType w:val="hybridMultilevel"/>
    <w:tmpl w:val="4D7604AA"/>
    <w:lvl w:ilvl="0" w:tplc="B7FA7F84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1FAE0097"/>
    <w:multiLevelType w:val="multilevel"/>
    <w:tmpl w:val="1E1C9AAC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 w15:restartNumberingAfterBreak="0">
    <w:nsid w:val="21614C05"/>
    <w:multiLevelType w:val="hybridMultilevel"/>
    <w:tmpl w:val="333E4BA0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21AB6064"/>
    <w:multiLevelType w:val="hybridMultilevel"/>
    <w:tmpl w:val="30ACBBC6"/>
    <w:lvl w:ilvl="0" w:tplc="1C32262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23193514"/>
    <w:multiLevelType w:val="hybridMultilevel"/>
    <w:tmpl w:val="DF6E3856"/>
    <w:lvl w:ilvl="0" w:tplc="465C997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23274A4E"/>
    <w:multiLevelType w:val="hybridMultilevel"/>
    <w:tmpl w:val="41909610"/>
    <w:lvl w:ilvl="0" w:tplc="AC7CB7A6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69FECD1A">
      <w:start w:val="2"/>
      <w:numFmt w:val="decimal"/>
      <w:lvlText w:val="%2，"/>
      <w:lvlJc w:val="left"/>
      <w:pPr>
        <w:ind w:left="1140" w:hanging="720"/>
      </w:pPr>
      <w:rPr>
        <w:rFonts w:hint="default"/>
      </w:rPr>
    </w:lvl>
    <w:lvl w:ilvl="2" w:tplc="CC84851E">
      <w:start w:val="1"/>
      <w:numFmt w:val="decimalEnclosedCircle"/>
      <w:suff w:val="space"/>
      <w:lvlText w:val="%3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3F52F9B"/>
    <w:multiLevelType w:val="hybridMultilevel"/>
    <w:tmpl w:val="4F96B232"/>
    <w:lvl w:ilvl="0" w:tplc="2C02C67E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24C37FD1"/>
    <w:multiLevelType w:val="hybridMultilevel"/>
    <w:tmpl w:val="9FB2D714"/>
    <w:lvl w:ilvl="0" w:tplc="1C32262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 w15:restartNumberingAfterBreak="0">
    <w:nsid w:val="24D25292"/>
    <w:multiLevelType w:val="hybridMultilevel"/>
    <w:tmpl w:val="01CC4BB4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 w15:restartNumberingAfterBreak="0">
    <w:nsid w:val="254B5CD2"/>
    <w:multiLevelType w:val="hybridMultilevel"/>
    <w:tmpl w:val="75E67DC6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26401F48"/>
    <w:multiLevelType w:val="hybridMultilevel"/>
    <w:tmpl w:val="917840EE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 w15:restartNumberingAfterBreak="0">
    <w:nsid w:val="29BD0496"/>
    <w:multiLevelType w:val="hybridMultilevel"/>
    <w:tmpl w:val="A4306318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 w15:restartNumberingAfterBreak="0">
    <w:nsid w:val="29EC0426"/>
    <w:multiLevelType w:val="hybridMultilevel"/>
    <w:tmpl w:val="C02CCDF6"/>
    <w:lvl w:ilvl="0" w:tplc="1C32262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 w15:restartNumberingAfterBreak="0">
    <w:nsid w:val="2AAB0A9C"/>
    <w:multiLevelType w:val="hybridMultilevel"/>
    <w:tmpl w:val="61EAE9A4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1" w15:restartNumberingAfterBreak="0">
    <w:nsid w:val="2BF46BAA"/>
    <w:multiLevelType w:val="hybridMultilevel"/>
    <w:tmpl w:val="CA327BAC"/>
    <w:lvl w:ilvl="0" w:tplc="D8DC210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2CA26EDE"/>
    <w:multiLevelType w:val="hybridMultilevel"/>
    <w:tmpl w:val="31DADB98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 w15:restartNumberingAfterBreak="0">
    <w:nsid w:val="2CA3143A"/>
    <w:multiLevelType w:val="hybridMultilevel"/>
    <w:tmpl w:val="6B1466D8"/>
    <w:lvl w:ilvl="0" w:tplc="465C997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4" w15:restartNumberingAfterBreak="0">
    <w:nsid w:val="2CE471A0"/>
    <w:multiLevelType w:val="hybridMultilevel"/>
    <w:tmpl w:val="E0B28E84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5" w15:restartNumberingAfterBreak="0">
    <w:nsid w:val="2D67165E"/>
    <w:multiLevelType w:val="hybridMultilevel"/>
    <w:tmpl w:val="7D4082AA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6" w15:restartNumberingAfterBreak="0">
    <w:nsid w:val="2E7C0504"/>
    <w:multiLevelType w:val="multilevel"/>
    <w:tmpl w:val="D272024E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7" w15:restartNumberingAfterBreak="0">
    <w:nsid w:val="2EC16D00"/>
    <w:multiLevelType w:val="hybridMultilevel"/>
    <w:tmpl w:val="85FA5EC4"/>
    <w:lvl w:ilvl="0" w:tplc="C60E8DE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8" w15:restartNumberingAfterBreak="0">
    <w:nsid w:val="30492010"/>
    <w:multiLevelType w:val="hybridMultilevel"/>
    <w:tmpl w:val="3680295A"/>
    <w:lvl w:ilvl="0" w:tplc="E03886E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316D7157"/>
    <w:multiLevelType w:val="hybridMultilevel"/>
    <w:tmpl w:val="D068D732"/>
    <w:lvl w:ilvl="0" w:tplc="A62ECD5C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31710293"/>
    <w:multiLevelType w:val="hybridMultilevel"/>
    <w:tmpl w:val="CEE8189C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 w15:restartNumberingAfterBreak="0">
    <w:nsid w:val="32FA6967"/>
    <w:multiLevelType w:val="hybridMultilevel"/>
    <w:tmpl w:val="E00E1932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2" w15:restartNumberingAfterBreak="0">
    <w:nsid w:val="331A2DF7"/>
    <w:multiLevelType w:val="hybridMultilevel"/>
    <w:tmpl w:val="6798AB54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3" w15:restartNumberingAfterBreak="0">
    <w:nsid w:val="331F757D"/>
    <w:multiLevelType w:val="hybridMultilevel"/>
    <w:tmpl w:val="030A04BC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4" w15:restartNumberingAfterBreak="0">
    <w:nsid w:val="332144C2"/>
    <w:multiLevelType w:val="hybridMultilevel"/>
    <w:tmpl w:val="F252C4DE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 w15:restartNumberingAfterBreak="0">
    <w:nsid w:val="370D2F70"/>
    <w:multiLevelType w:val="multilevel"/>
    <w:tmpl w:val="BE4E2FC6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6" w15:restartNumberingAfterBreak="0">
    <w:nsid w:val="37115140"/>
    <w:multiLevelType w:val="hybridMultilevel"/>
    <w:tmpl w:val="94481CC6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7" w15:restartNumberingAfterBreak="0">
    <w:nsid w:val="37F7495F"/>
    <w:multiLevelType w:val="hybridMultilevel"/>
    <w:tmpl w:val="69C2AFA0"/>
    <w:lvl w:ilvl="0" w:tplc="63C605C4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398303EA"/>
    <w:multiLevelType w:val="hybridMultilevel"/>
    <w:tmpl w:val="B0F0826E"/>
    <w:lvl w:ilvl="0" w:tplc="C60E8DE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9" w15:restartNumberingAfterBreak="0">
    <w:nsid w:val="3AE1150D"/>
    <w:multiLevelType w:val="hybridMultilevel"/>
    <w:tmpl w:val="8B002344"/>
    <w:lvl w:ilvl="0" w:tplc="41C0ED06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3C4D0FC8"/>
    <w:multiLevelType w:val="multilevel"/>
    <w:tmpl w:val="3E9A264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1" w15:restartNumberingAfterBreak="0">
    <w:nsid w:val="3E366693"/>
    <w:multiLevelType w:val="hybridMultilevel"/>
    <w:tmpl w:val="B49437C4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2" w15:restartNumberingAfterBreak="0">
    <w:nsid w:val="3EFF05F7"/>
    <w:multiLevelType w:val="hybridMultilevel"/>
    <w:tmpl w:val="035652A4"/>
    <w:lvl w:ilvl="0" w:tplc="9036FB4A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40356EE6"/>
    <w:multiLevelType w:val="hybridMultilevel"/>
    <w:tmpl w:val="56E0250E"/>
    <w:lvl w:ilvl="0" w:tplc="B146407C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435424C9"/>
    <w:multiLevelType w:val="hybridMultilevel"/>
    <w:tmpl w:val="F8A0AD44"/>
    <w:lvl w:ilvl="0" w:tplc="465C997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5" w15:restartNumberingAfterBreak="0">
    <w:nsid w:val="43A72E5B"/>
    <w:multiLevelType w:val="hybridMultilevel"/>
    <w:tmpl w:val="449C727E"/>
    <w:lvl w:ilvl="0" w:tplc="39C80A78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6" w15:restartNumberingAfterBreak="0">
    <w:nsid w:val="44D610E9"/>
    <w:multiLevelType w:val="hybridMultilevel"/>
    <w:tmpl w:val="E9FAE342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7" w15:restartNumberingAfterBreak="0">
    <w:nsid w:val="458A03A0"/>
    <w:multiLevelType w:val="hybridMultilevel"/>
    <w:tmpl w:val="8E0E442A"/>
    <w:lvl w:ilvl="0" w:tplc="1C32262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8" w15:restartNumberingAfterBreak="0">
    <w:nsid w:val="4653160A"/>
    <w:multiLevelType w:val="hybridMultilevel"/>
    <w:tmpl w:val="561498EC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9" w15:restartNumberingAfterBreak="0">
    <w:nsid w:val="47E14D0B"/>
    <w:multiLevelType w:val="hybridMultilevel"/>
    <w:tmpl w:val="AA9832B8"/>
    <w:lvl w:ilvl="0" w:tplc="B1C8BA0A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49034BBE"/>
    <w:multiLevelType w:val="hybridMultilevel"/>
    <w:tmpl w:val="09207D82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1" w15:restartNumberingAfterBreak="0">
    <w:nsid w:val="495B75DD"/>
    <w:multiLevelType w:val="hybridMultilevel"/>
    <w:tmpl w:val="0A967040"/>
    <w:lvl w:ilvl="0" w:tplc="24D688FE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4993458A"/>
    <w:multiLevelType w:val="hybridMultilevel"/>
    <w:tmpl w:val="21CAB4BC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3" w15:restartNumberingAfterBreak="0">
    <w:nsid w:val="49AC1139"/>
    <w:multiLevelType w:val="hybridMultilevel"/>
    <w:tmpl w:val="59462D0C"/>
    <w:lvl w:ilvl="0" w:tplc="36FEF88A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4" w15:restartNumberingAfterBreak="0">
    <w:nsid w:val="4A2240EE"/>
    <w:multiLevelType w:val="multilevel"/>
    <w:tmpl w:val="2C262B24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5" w15:restartNumberingAfterBreak="0">
    <w:nsid w:val="4AA26BEA"/>
    <w:multiLevelType w:val="hybridMultilevel"/>
    <w:tmpl w:val="E544022E"/>
    <w:lvl w:ilvl="0" w:tplc="39C80A78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6" w15:restartNumberingAfterBreak="0">
    <w:nsid w:val="4AE45C1E"/>
    <w:multiLevelType w:val="hybridMultilevel"/>
    <w:tmpl w:val="607E390A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7" w15:restartNumberingAfterBreak="0">
    <w:nsid w:val="4B497131"/>
    <w:multiLevelType w:val="hybridMultilevel"/>
    <w:tmpl w:val="600AC7FA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8" w15:restartNumberingAfterBreak="0">
    <w:nsid w:val="4E21094B"/>
    <w:multiLevelType w:val="hybridMultilevel"/>
    <w:tmpl w:val="BD166B6C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9" w15:restartNumberingAfterBreak="0">
    <w:nsid w:val="51073529"/>
    <w:multiLevelType w:val="hybridMultilevel"/>
    <w:tmpl w:val="FAD46176"/>
    <w:lvl w:ilvl="0" w:tplc="383CE1B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52567F31"/>
    <w:multiLevelType w:val="hybridMultilevel"/>
    <w:tmpl w:val="7D106FE2"/>
    <w:lvl w:ilvl="0" w:tplc="1C32262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1" w15:restartNumberingAfterBreak="0">
    <w:nsid w:val="52BC360F"/>
    <w:multiLevelType w:val="multilevel"/>
    <w:tmpl w:val="3ECEE486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2" w15:restartNumberingAfterBreak="0">
    <w:nsid w:val="53A82A24"/>
    <w:multiLevelType w:val="hybridMultilevel"/>
    <w:tmpl w:val="A0A8E500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3" w15:restartNumberingAfterBreak="0">
    <w:nsid w:val="570360F5"/>
    <w:multiLevelType w:val="hybridMultilevel"/>
    <w:tmpl w:val="C71CFB98"/>
    <w:lvl w:ilvl="0" w:tplc="5410622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4" w15:restartNumberingAfterBreak="0">
    <w:nsid w:val="59D5024C"/>
    <w:multiLevelType w:val="hybridMultilevel"/>
    <w:tmpl w:val="A5A4137A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5" w15:restartNumberingAfterBreak="0">
    <w:nsid w:val="5B8F3FB6"/>
    <w:multiLevelType w:val="hybridMultilevel"/>
    <w:tmpl w:val="BF00E8DC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6" w15:restartNumberingAfterBreak="0">
    <w:nsid w:val="5CC52956"/>
    <w:multiLevelType w:val="hybridMultilevel"/>
    <w:tmpl w:val="21984AB8"/>
    <w:lvl w:ilvl="0" w:tplc="C60E8DE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7" w15:restartNumberingAfterBreak="0">
    <w:nsid w:val="5D2934D1"/>
    <w:multiLevelType w:val="hybridMultilevel"/>
    <w:tmpl w:val="CA3040C6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8" w15:restartNumberingAfterBreak="0">
    <w:nsid w:val="5D8C0601"/>
    <w:multiLevelType w:val="multilevel"/>
    <w:tmpl w:val="6522570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9" w15:restartNumberingAfterBreak="0">
    <w:nsid w:val="5D8F04C2"/>
    <w:multiLevelType w:val="hybridMultilevel"/>
    <w:tmpl w:val="7EFAD728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0" w15:restartNumberingAfterBreak="0">
    <w:nsid w:val="5EAF3ABD"/>
    <w:multiLevelType w:val="hybridMultilevel"/>
    <w:tmpl w:val="43882D60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1" w15:restartNumberingAfterBreak="0">
    <w:nsid w:val="61275581"/>
    <w:multiLevelType w:val="hybridMultilevel"/>
    <w:tmpl w:val="4DCCDB5C"/>
    <w:lvl w:ilvl="0" w:tplc="4D205544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2" w15:restartNumberingAfterBreak="0">
    <w:nsid w:val="61AB157A"/>
    <w:multiLevelType w:val="hybridMultilevel"/>
    <w:tmpl w:val="22847DBC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3" w15:restartNumberingAfterBreak="0">
    <w:nsid w:val="62982290"/>
    <w:multiLevelType w:val="hybridMultilevel"/>
    <w:tmpl w:val="5060E5E0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4" w15:restartNumberingAfterBreak="0">
    <w:nsid w:val="655F3FD6"/>
    <w:multiLevelType w:val="multilevel"/>
    <w:tmpl w:val="1F0C9A88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5" w15:restartNumberingAfterBreak="0">
    <w:nsid w:val="66581C46"/>
    <w:multiLevelType w:val="hybridMultilevel"/>
    <w:tmpl w:val="00481E6A"/>
    <w:lvl w:ilvl="0" w:tplc="1D42C6F4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66BB5975"/>
    <w:multiLevelType w:val="hybridMultilevel"/>
    <w:tmpl w:val="51BC2ADA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7" w15:restartNumberingAfterBreak="0">
    <w:nsid w:val="6BEA4B38"/>
    <w:multiLevelType w:val="hybridMultilevel"/>
    <w:tmpl w:val="D4BE15D8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8" w15:restartNumberingAfterBreak="0">
    <w:nsid w:val="6D952B59"/>
    <w:multiLevelType w:val="hybridMultilevel"/>
    <w:tmpl w:val="1012DA6E"/>
    <w:lvl w:ilvl="0" w:tplc="DB70F58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6DA0535C"/>
    <w:multiLevelType w:val="hybridMultilevel"/>
    <w:tmpl w:val="7EFADE2C"/>
    <w:lvl w:ilvl="0" w:tplc="1FA8B26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0" w15:restartNumberingAfterBreak="0">
    <w:nsid w:val="70E83BBD"/>
    <w:multiLevelType w:val="multilevel"/>
    <w:tmpl w:val="03F40CF2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1" w15:restartNumberingAfterBreak="0">
    <w:nsid w:val="73E45149"/>
    <w:multiLevelType w:val="hybridMultilevel"/>
    <w:tmpl w:val="35020396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2" w15:restartNumberingAfterBreak="0">
    <w:nsid w:val="75F454A9"/>
    <w:multiLevelType w:val="hybridMultilevel"/>
    <w:tmpl w:val="26C0F994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3" w15:restartNumberingAfterBreak="0">
    <w:nsid w:val="777B0D34"/>
    <w:multiLevelType w:val="hybridMultilevel"/>
    <w:tmpl w:val="9A58B62E"/>
    <w:lvl w:ilvl="0" w:tplc="CE9CE9D8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4" w15:restartNumberingAfterBreak="0">
    <w:nsid w:val="79975E39"/>
    <w:multiLevelType w:val="hybridMultilevel"/>
    <w:tmpl w:val="1F28857E"/>
    <w:lvl w:ilvl="0" w:tplc="83BC52A6">
      <w:start w:val="1"/>
      <w:numFmt w:val="decimal"/>
      <w:suff w:val="space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79A63727"/>
    <w:multiLevelType w:val="hybridMultilevel"/>
    <w:tmpl w:val="4B2A12F2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6" w15:restartNumberingAfterBreak="0">
    <w:nsid w:val="7A1E21D0"/>
    <w:multiLevelType w:val="hybridMultilevel"/>
    <w:tmpl w:val="A882220C"/>
    <w:lvl w:ilvl="0" w:tplc="B1E6760A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7" w15:restartNumberingAfterBreak="0">
    <w:nsid w:val="7A9874BD"/>
    <w:multiLevelType w:val="hybridMultilevel"/>
    <w:tmpl w:val="9BE8A58A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8" w15:restartNumberingAfterBreak="0">
    <w:nsid w:val="7B540CB0"/>
    <w:multiLevelType w:val="hybridMultilevel"/>
    <w:tmpl w:val="0FDCE24E"/>
    <w:lvl w:ilvl="0" w:tplc="5A02723E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9" w15:restartNumberingAfterBreak="0">
    <w:nsid w:val="7E066E68"/>
    <w:multiLevelType w:val="hybridMultilevel"/>
    <w:tmpl w:val="D9F64488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0" w15:restartNumberingAfterBreak="0">
    <w:nsid w:val="7F1D4E53"/>
    <w:multiLevelType w:val="hybridMultilevel"/>
    <w:tmpl w:val="319ECDF8"/>
    <w:lvl w:ilvl="0" w:tplc="CDE09E06">
      <w:start w:val="1"/>
      <w:numFmt w:val="bullet"/>
      <w:suff w:val="space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1" w15:restartNumberingAfterBreak="0">
    <w:nsid w:val="7F5B0E1A"/>
    <w:multiLevelType w:val="hybridMultilevel"/>
    <w:tmpl w:val="5B7E5AE8"/>
    <w:lvl w:ilvl="0" w:tplc="8EDAEC56">
      <w:start w:val="1"/>
      <w:numFmt w:val="bullet"/>
      <w:suff w:val="space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2" w15:restartNumberingAfterBreak="0">
    <w:nsid w:val="7FE549C3"/>
    <w:multiLevelType w:val="hybridMultilevel"/>
    <w:tmpl w:val="6286325C"/>
    <w:lvl w:ilvl="0" w:tplc="BCFC92E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3"/>
  </w:num>
  <w:num w:numId="2">
    <w:abstractNumId w:val="93"/>
  </w:num>
  <w:num w:numId="3">
    <w:abstractNumId w:val="37"/>
  </w:num>
  <w:num w:numId="4">
    <w:abstractNumId w:val="115"/>
  </w:num>
  <w:num w:numId="5">
    <w:abstractNumId w:val="121"/>
  </w:num>
  <w:num w:numId="6">
    <w:abstractNumId w:val="119"/>
  </w:num>
  <w:num w:numId="7">
    <w:abstractNumId w:val="118"/>
  </w:num>
  <w:num w:numId="8">
    <w:abstractNumId w:val="34"/>
  </w:num>
  <w:num w:numId="9">
    <w:abstractNumId w:val="99"/>
  </w:num>
  <w:num w:numId="10">
    <w:abstractNumId w:val="92"/>
  </w:num>
  <w:num w:numId="11">
    <w:abstractNumId w:val="82"/>
  </w:num>
  <w:num w:numId="12">
    <w:abstractNumId w:val="25"/>
  </w:num>
  <w:num w:numId="13">
    <w:abstractNumId w:val="9"/>
  </w:num>
  <w:num w:numId="14">
    <w:abstractNumId w:val="43"/>
  </w:num>
  <w:num w:numId="15">
    <w:abstractNumId w:val="98"/>
  </w:num>
  <w:num w:numId="16">
    <w:abstractNumId w:val="79"/>
  </w:num>
  <w:num w:numId="17">
    <w:abstractNumId w:val="38"/>
  </w:num>
  <w:num w:numId="18">
    <w:abstractNumId w:val="114"/>
  </w:num>
  <w:num w:numId="19">
    <w:abstractNumId w:val="89"/>
  </w:num>
  <w:num w:numId="20">
    <w:abstractNumId w:val="19"/>
  </w:num>
  <w:num w:numId="21">
    <w:abstractNumId w:val="86"/>
  </w:num>
  <w:num w:numId="22">
    <w:abstractNumId w:val="29"/>
  </w:num>
  <w:num w:numId="23">
    <w:abstractNumId w:val="28"/>
  </w:num>
  <w:num w:numId="24">
    <w:abstractNumId w:val="47"/>
  </w:num>
  <w:num w:numId="25">
    <w:abstractNumId w:val="78"/>
  </w:num>
  <w:num w:numId="26">
    <w:abstractNumId w:val="112"/>
  </w:num>
  <w:num w:numId="27">
    <w:abstractNumId w:val="62"/>
  </w:num>
  <w:num w:numId="28">
    <w:abstractNumId w:val="117"/>
  </w:num>
  <w:num w:numId="29">
    <w:abstractNumId w:val="120"/>
  </w:num>
  <w:num w:numId="30">
    <w:abstractNumId w:val="3"/>
  </w:num>
  <w:num w:numId="31">
    <w:abstractNumId w:val="94"/>
  </w:num>
  <w:num w:numId="32">
    <w:abstractNumId w:val="52"/>
  </w:num>
  <w:num w:numId="33">
    <w:abstractNumId w:val="66"/>
  </w:num>
  <w:num w:numId="34">
    <w:abstractNumId w:val="65"/>
  </w:num>
  <w:num w:numId="35">
    <w:abstractNumId w:val="76"/>
  </w:num>
  <w:num w:numId="36">
    <w:abstractNumId w:val="32"/>
  </w:num>
  <w:num w:numId="37">
    <w:abstractNumId w:val="15"/>
  </w:num>
  <w:num w:numId="38">
    <w:abstractNumId w:val="54"/>
  </w:num>
  <w:num w:numId="39">
    <w:abstractNumId w:val="22"/>
  </w:num>
  <w:num w:numId="40">
    <w:abstractNumId w:val="100"/>
  </w:num>
  <w:num w:numId="41">
    <w:abstractNumId w:val="0"/>
  </w:num>
  <w:num w:numId="42">
    <w:abstractNumId w:val="106"/>
  </w:num>
  <w:num w:numId="43">
    <w:abstractNumId w:val="42"/>
  </w:num>
  <w:num w:numId="44">
    <w:abstractNumId w:val="61"/>
  </w:num>
  <w:num w:numId="45">
    <w:abstractNumId w:val="24"/>
  </w:num>
  <w:num w:numId="46">
    <w:abstractNumId w:val="55"/>
  </w:num>
  <w:num w:numId="47">
    <w:abstractNumId w:val="67"/>
  </w:num>
  <w:num w:numId="48">
    <w:abstractNumId w:val="103"/>
  </w:num>
  <w:num w:numId="49">
    <w:abstractNumId w:val="111"/>
  </w:num>
  <w:num w:numId="50">
    <w:abstractNumId w:val="7"/>
  </w:num>
  <w:num w:numId="51">
    <w:abstractNumId w:val="13"/>
  </w:num>
  <w:num w:numId="52">
    <w:abstractNumId w:val="107"/>
  </w:num>
  <w:num w:numId="53">
    <w:abstractNumId w:val="122"/>
  </w:num>
  <w:num w:numId="54">
    <w:abstractNumId w:val="39"/>
  </w:num>
  <w:num w:numId="55">
    <w:abstractNumId w:val="50"/>
  </w:num>
  <w:num w:numId="56">
    <w:abstractNumId w:val="31"/>
  </w:num>
  <w:num w:numId="57">
    <w:abstractNumId w:val="116"/>
  </w:num>
  <w:num w:numId="58">
    <w:abstractNumId w:val="14"/>
  </w:num>
  <w:num w:numId="59">
    <w:abstractNumId w:val="30"/>
  </w:num>
  <w:num w:numId="60">
    <w:abstractNumId w:val="35"/>
  </w:num>
  <w:num w:numId="61">
    <w:abstractNumId w:val="1"/>
  </w:num>
  <w:num w:numId="62">
    <w:abstractNumId w:val="12"/>
  </w:num>
  <w:num w:numId="63">
    <w:abstractNumId w:val="53"/>
  </w:num>
  <w:num w:numId="64">
    <w:abstractNumId w:val="41"/>
  </w:num>
  <w:num w:numId="65">
    <w:abstractNumId w:val="74"/>
  </w:num>
  <w:num w:numId="66">
    <w:abstractNumId w:val="48"/>
  </w:num>
  <w:num w:numId="67">
    <w:abstractNumId w:val="81"/>
  </w:num>
  <w:num w:numId="68">
    <w:abstractNumId w:val="91"/>
  </w:num>
  <w:num w:numId="69">
    <w:abstractNumId w:val="4"/>
  </w:num>
  <w:num w:numId="70">
    <w:abstractNumId w:val="36"/>
  </w:num>
  <w:num w:numId="71">
    <w:abstractNumId w:val="46"/>
  </w:num>
  <w:num w:numId="72">
    <w:abstractNumId w:val="6"/>
  </w:num>
  <w:num w:numId="73">
    <w:abstractNumId w:val="58"/>
  </w:num>
  <w:num w:numId="74">
    <w:abstractNumId w:val="70"/>
  </w:num>
  <w:num w:numId="75">
    <w:abstractNumId w:val="95"/>
  </w:num>
  <w:num w:numId="76">
    <w:abstractNumId w:val="60"/>
  </w:num>
  <w:num w:numId="77">
    <w:abstractNumId w:val="45"/>
  </w:num>
  <w:num w:numId="78">
    <w:abstractNumId w:val="80"/>
  </w:num>
  <w:num w:numId="79">
    <w:abstractNumId w:val="18"/>
  </w:num>
  <w:num w:numId="80">
    <w:abstractNumId w:val="71"/>
  </w:num>
  <w:num w:numId="81">
    <w:abstractNumId w:val="97"/>
  </w:num>
  <w:num w:numId="82">
    <w:abstractNumId w:val="104"/>
  </w:num>
  <w:num w:numId="83">
    <w:abstractNumId w:val="101"/>
  </w:num>
  <w:num w:numId="84">
    <w:abstractNumId w:val="87"/>
  </w:num>
  <w:num w:numId="85">
    <w:abstractNumId w:val="23"/>
  </w:num>
  <w:num w:numId="86">
    <w:abstractNumId w:val="88"/>
  </w:num>
  <w:num w:numId="87">
    <w:abstractNumId w:val="109"/>
  </w:num>
  <w:num w:numId="88">
    <w:abstractNumId w:val="63"/>
  </w:num>
  <w:num w:numId="89">
    <w:abstractNumId w:val="33"/>
  </w:num>
  <w:num w:numId="90">
    <w:abstractNumId w:val="72"/>
  </w:num>
  <w:num w:numId="91">
    <w:abstractNumId w:val="102"/>
  </w:num>
  <w:num w:numId="92">
    <w:abstractNumId w:val="10"/>
  </w:num>
  <w:num w:numId="93">
    <w:abstractNumId w:val="20"/>
  </w:num>
  <w:num w:numId="94">
    <w:abstractNumId w:val="27"/>
  </w:num>
  <w:num w:numId="95">
    <w:abstractNumId w:val="69"/>
  </w:num>
  <w:num w:numId="96">
    <w:abstractNumId w:val="2"/>
  </w:num>
  <w:num w:numId="97">
    <w:abstractNumId w:val="26"/>
  </w:num>
  <w:num w:numId="98">
    <w:abstractNumId w:val="64"/>
  </w:num>
  <w:num w:numId="99">
    <w:abstractNumId w:val="73"/>
  </w:num>
  <w:num w:numId="100">
    <w:abstractNumId w:val="5"/>
  </w:num>
  <w:num w:numId="101">
    <w:abstractNumId w:val="57"/>
  </w:num>
  <w:num w:numId="102">
    <w:abstractNumId w:val="108"/>
  </w:num>
  <w:num w:numId="103">
    <w:abstractNumId w:val="96"/>
  </w:num>
  <w:num w:numId="104">
    <w:abstractNumId w:val="21"/>
  </w:num>
  <w:num w:numId="105">
    <w:abstractNumId w:val="68"/>
  </w:num>
  <w:num w:numId="106">
    <w:abstractNumId w:val="16"/>
  </w:num>
  <w:num w:numId="107">
    <w:abstractNumId w:val="84"/>
  </w:num>
  <w:num w:numId="108">
    <w:abstractNumId w:val="51"/>
  </w:num>
  <w:num w:numId="109">
    <w:abstractNumId w:val="77"/>
  </w:num>
  <w:num w:numId="110">
    <w:abstractNumId w:val="17"/>
  </w:num>
  <w:num w:numId="111">
    <w:abstractNumId w:val="59"/>
  </w:num>
  <w:num w:numId="112">
    <w:abstractNumId w:val="90"/>
  </w:num>
  <w:num w:numId="113">
    <w:abstractNumId w:val="56"/>
  </w:num>
  <w:num w:numId="114">
    <w:abstractNumId w:val="44"/>
  </w:num>
  <w:num w:numId="115">
    <w:abstractNumId w:val="40"/>
  </w:num>
  <w:num w:numId="116">
    <w:abstractNumId w:val="110"/>
  </w:num>
  <w:num w:numId="117">
    <w:abstractNumId w:val="11"/>
  </w:num>
  <w:num w:numId="118">
    <w:abstractNumId w:val="105"/>
  </w:num>
  <w:num w:numId="119">
    <w:abstractNumId w:val="49"/>
  </w:num>
  <w:num w:numId="120">
    <w:abstractNumId w:val="113"/>
  </w:num>
  <w:num w:numId="121">
    <w:abstractNumId w:val="85"/>
  </w:num>
  <w:num w:numId="122">
    <w:abstractNumId w:val="8"/>
  </w:num>
  <w:num w:numId="123">
    <w:abstractNumId w:val="75"/>
  </w:num>
  <w:numIdMacAtCleanup w:val="1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hideGrammatical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27D"/>
    <w:rsid w:val="00007145"/>
    <w:rsid w:val="00007203"/>
    <w:rsid w:val="00010064"/>
    <w:rsid w:val="00012198"/>
    <w:rsid w:val="0001616E"/>
    <w:rsid w:val="00017A58"/>
    <w:rsid w:val="00020118"/>
    <w:rsid w:val="0002343E"/>
    <w:rsid w:val="000272F4"/>
    <w:rsid w:val="00030999"/>
    <w:rsid w:val="00034450"/>
    <w:rsid w:val="00036F14"/>
    <w:rsid w:val="0004064B"/>
    <w:rsid w:val="00042F84"/>
    <w:rsid w:val="000433C4"/>
    <w:rsid w:val="00043760"/>
    <w:rsid w:val="00043E51"/>
    <w:rsid w:val="000452DD"/>
    <w:rsid w:val="00051508"/>
    <w:rsid w:val="00052D3E"/>
    <w:rsid w:val="0005383D"/>
    <w:rsid w:val="0005389B"/>
    <w:rsid w:val="0005713F"/>
    <w:rsid w:val="000615C5"/>
    <w:rsid w:val="00065615"/>
    <w:rsid w:val="00067A52"/>
    <w:rsid w:val="0007339F"/>
    <w:rsid w:val="0007451A"/>
    <w:rsid w:val="00074DAB"/>
    <w:rsid w:val="0007552F"/>
    <w:rsid w:val="000763DB"/>
    <w:rsid w:val="000811D2"/>
    <w:rsid w:val="000845AA"/>
    <w:rsid w:val="0008795C"/>
    <w:rsid w:val="00090DFA"/>
    <w:rsid w:val="000912F5"/>
    <w:rsid w:val="00092511"/>
    <w:rsid w:val="00092CBD"/>
    <w:rsid w:val="0009412D"/>
    <w:rsid w:val="0009766F"/>
    <w:rsid w:val="000A19E9"/>
    <w:rsid w:val="000A2A4D"/>
    <w:rsid w:val="000A2EC0"/>
    <w:rsid w:val="000A3603"/>
    <w:rsid w:val="000A55C8"/>
    <w:rsid w:val="000A5A6D"/>
    <w:rsid w:val="000A5BAB"/>
    <w:rsid w:val="000A5D69"/>
    <w:rsid w:val="000A710D"/>
    <w:rsid w:val="000A7AA7"/>
    <w:rsid w:val="000A7E10"/>
    <w:rsid w:val="000B1462"/>
    <w:rsid w:val="000B175C"/>
    <w:rsid w:val="000B4999"/>
    <w:rsid w:val="000C0856"/>
    <w:rsid w:val="000C2691"/>
    <w:rsid w:val="000C300B"/>
    <w:rsid w:val="000C3FCE"/>
    <w:rsid w:val="000C5F66"/>
    <w:rsid w:val="000D12DC"/>
    <w:rsid w:val="000D4B56"/>
    <w:rsid w:val="000D7502"/>
    <w:rsid w:val="000E029E"/>
    <w:rsid w:val="000E0F33"/>
    <w:rsid w:val="000E4BEE"/>
    <w:rsid w:val="000E5386"/>
    <w:rsid w:val="000E6402"/>
    <w:rsid w:val="000E7CEA"/>
    <w:rsid w:val="000F1294"/>
    <w:rsid w:val="000F1DC7"/>
    <w:rsid w:val="000F299A"/>
    <w:rsid w:val="000F3899"/>
    <w:rsid w:val="000F48BD"/>
    <w:rsid w:val="000F6A00"/>
    <w:rsid w:val="001028D4"/>
    <w:rsid w:val="00106B75"/>
    <w:rsid w:val="0011179E"/>
    <w:rsid w:val="00116089"/>
    <w:rsid w:val="001173FC"/>
    <w:rsid w:val="0011792A"/>
    <w:rsid w:val="0012192E"/>
    <w:rsid w:val="00126120"/>
    <w:rsid w:val="0012636A"/>
    <w:rsid w:val="00126878"/>
    <w:rsid w:val="0012694E"/>
    <w:rsid w:val="00126C87"/>
    <w:rsid w:val="001318C8"/>
    <w:rsid w:val="00131D98"/>
    <w:rsid w:val="00131FD6"/>
    <w:rsid w:val="00132FF8"/>
    <w:rsid w:val="0013313D"/>
    <w:rsid w:val="00136C81"/>
    <w:rsid w:val="0013744C"/>
    <w:rsid w:val="001417B8"/>
    <w:rsid w:val="001450C8"/>
    <w:rsid w:val="001451AA"/>
    <w:rsid w:val="00145A79"/>
    <w:rsid w:val="0014794B"/>
    <w:rsid w:val="00151014"/>
    <w:rsid w:val="001523D1"/>
    <w:rsid w:val="00155FA1"/>
    <w:rsid w:val="0016128E"/>
    <w:rsid w:val="001625F1"/>
    <w:rsid w:val="00162E34"/>
    <w:rsid w:val="0016307F"/>
    <w:rsid w:val="001634FE"/>
    <w:rsid w:val="00164D10"/>
    <w:rsid w:val="00165055"/>
    <w:rsid w:val="00165C7A"/>
    <w:rsid w:val="00170A62"/>
    <w:rsid w:val="0017751F"/>
    <w:rsid w:val="00180248"/>
    <w:rsid w:val="001802BA"/>
    <w:rsid w:val="00190A93"/>
    <w:rsid w:val="00191491"/>
    <w:rsid w:val="00191B76"/>
    <w:rsid w:val="001963BC"/>
    <w:rsid w:val="00197B27"/>
    <w:rsid w:val="001A2055"/>
    <w:rsid w:val="001A4000"/>
    <w:rsid w:val="001A7C17"/>
    <w:rsid w:val="001B373C"/>
    <w:rsid w:val="001B708F"/>
    <w:rsid w:val="001C082E"/>
    <w:rsid w:val="001C3252"/>
    <w:rsid w:val="001C7C73"/>
    <w:rsid w:val="001D21A8"/>
    <w:rsid w:val="001D7401"/>
    <w:rsid w:val="001E164A"/>
    <w:rsid w:val="001E192F"/>
    <w:rsid w:val="001E6770"/>
    <w:rsid w:val="001E7E0F"/>
    <w:rsid w:val="001F2274"/>
    <w:rsid w:val="002005AD"/>
    <w:rsid w:val="00200BF8"/>
    <w:rsid w:val="00200E3E"/>
    <w:rsid w:val="00200F53"/>
    <w:rsid w:val="002061A3"/>
    <w:rsid w:val="00211AC9"/>
    <w:rsid w:val="00211B07"/>
    <w:rsid w:val="00212A88"/>
    <w:rsid w:val="00217A9C"/>
    <w:rsid w:val="00221B56"/>
    <w:rsid w:val="00225902"/>
    <w:rsid w:val="0022688E"/>
    <w:rsid w:val="00230818"/>
    <w:rsid w:val="00231440"/>
    <w:rsid w:val="00231585"/>
    <w:rsid w:val="00232F27"/>
    <w:rsid w:val="00241DE2"/>
    <w:rsid w:val="00242F95"/>
    <w:rsid w:val="00243E9D"/>
    <w:rsid w:val="0025213E"/>
    <w:rsid w:val="00254693"/>
    <w:rsid w:val="00261BA8"/>
    <w:rsid w:val="002634BF"/>
    <w:rsid w:val="00266723"/>
    <w:rsid w:val="00274730"/>
    <w:rsid w:val="00275EFD"/>
    <w:rsid w:val="0028312A"/>
    <w:rsid w:val="00284848"/>
    <w:rsid w:val="002919B4"/>
    <w:rsid w:val="00291AEA"/>
    <w:rsid w:val="002940B3"/>
    <w:rsid w:val="00296D6D"/>
    <w:rsid w:val="002A086E"/>
    <w:rsid w:val="002A0C2D"/>
    <w:rsid w:val="002A0E74"/>
    <w:rsid w:val="002A16FA"/>
    <w:rsid w:val="002A261F"/>
    <w:rsid w:val="002A3C40"/>
    <w:rsid w:val="002A714B"/>
    <w:rsid w:val="002A7C2E"/>
    <w:rsid w:val="002B1D07"/>
    <w:rsid w:val="002B2C79"/>
    <w:rsid w:val="002B4BE3"/>
    <w:rsid w:val="002B5B98"/>
    <w:rsid w:val="002B5CE8"/>
    <w:rsid w:val="002C0C87"/>
    <w:rsid w:val="002C1633"/>
    <w:rsid w:val="002C165D"/>
    <w:rsid w:val="002C1E20"/>
    <w:rsid w:val="002C3764"/>
    <w:rsid w:val="002C6625"/>
    <w:rsid w:val="002D17FA"/>
    <w:rsid w:val="002D27C2"/>
    <w:rsid w:val="002D2B21"/>
    <w:rsid w:val="002D3276"/>
    <w:rsid w:val="002D3297"/>
    <w:rsid w:val="002D684B"/>
    <w:rsid w:val="002E18FD"/>
    <w:rsid w:val="002E46F2"/>
    <w:rsid w:val="002E7497"/>
    <w:rsid w:val="002F2252"/>
    <w:rsid w:val="002F2F77"/>
    <w:rsid w:val="002F39B2"/>
    <w:rsid w:val="002F3ED5"/>
    <w:rsid w:val="002F610D"/>
    <w:rsid w:val="00301381"/>
    <w:rsid w:val="0030201C"/>
    <w:rsid w:val="00310862"/>
    <w:rsid w:val="003118DA"/>
    <w:rsid w:val="0031400B"/>
    <w:rsid w:val="00314341"/>
    <w:rsid w:val="00314935"/>
    <w:rsid w:val="00317B36"/>
    <w:rsid w:val="00317BF6"/>
    <w:rsid w:val="00320018"/>
    <w:rsid w:val="00322C80"/>
    <w:rsid w:val="00323550"/>
    <w:rsid w:val="0032424F"/>
    <w:rsid w:val="00343822"/>
    <w:rsid w:val="00344390"/>
    <w:rsid w:val="00345D7B"/>
    <w:rsid w:val="00350F67"/>
    <w:rsid w:val="00351BE4"/>
    <w:rsid w:val="00352A29"/>
    <w:rsid w:val="00354F39"/>
    <w:rsid w:val="003551B2"/>
    <w:rsid w:val="00363875"/>
    <w:rsid w:val="00364EDC"/>
    <w:rsid w:val="0036792D"/>
    <w:rsid w:val="00371EFA"/>
    <w:rsid w:val="0037285E"/>
    <w:rsid w:val="00373195"/>
    <w:rsid w:val="00373C44"/>
    <w:rsid w:val="003755FF"/>
    <w:rsid w:val="00382EC4"/>
    <w:rsid w:val="00385922"/>
    <w:rsid w:val="003862CB"/>
    <w:rsid w:val="00387465"/>
    <w:rsid w:val="003878F8"/>
    <w:rsid w:val="00387D20"/>
    <w:rsid w:val="00390549"/>
    <w:rsid w:val="00392119"/>
    <w:rsid w:val="003922F7"/>
    <w:rsid w:val="003929AB"/>
    <w:rsid w:val="0039340E"/>
    <w:rsid w:val="0039347C"/>
    <w:rsid w:val="00393C0E"/>
    <w:rsid w:val="00393F63"/>
    <w:rsid w:val="00394098"/>
    <w:rsid w:val="003962D8"/>
    <w:rsid w:val="00396676"/>
    <w:rsid w:val="00397AF5"/>
    <w:rsid w:val="003A10BC"/>
    <w:rsid w:val="003A32B4"/>
    <w:rsid w:val="003A36E2"/>
    <w:rsid w:val="003A6A0A"/>
    <w:rsid w:val="003B1DEE"/>
    <w:rsid w:val="003B6CB5"/>
    <w:rsid w:val="003B7365"/>
    <w:rsid w:val="003B7463"/>
    <w:rsid w:val="003C138E"/>
    <w:rsid w:val="003C1603"/>
    <w:rsid w:val="003C50A1"/>
    <w:rsid w:val="003C7536"/>
    <w:rsid w:val="003D461F"/>
    <w:rsid w:val="003D4FEF"/>
    <w:rsid w:val="003D5AB9"/>
    <w:rsid w:val="003E35D3"/>
    <w:rsid w:val="003E3C4E"/>
    <w:rsid w:val="003E5DDC"/>
    <w:rsid w:val="003F00CF"/>
    <w:rsid w:val="003F327E"/>
    <w:rsid w:val="003F56B3"/>
    <w:rsid w:val="00402365"/>
    <w:rsid w:val="00407D09"/>
    <w:rsid w:val="00413454"/>
    <w:rsid w:val="00414B7A"/>
    <w:rsid w:val="00415D3C"/>
    <w:rsid w:val="00420965"/>
    <w:rsid w:val="004212BE"/>
    <w:rsid w:val="004241B0"/>
    <w:rsid w:val="00425D05"/>
    <w:rsid w:val="00427B11"/>
    <w:rsid w:val="0043272D"/>
    <w:rsid w:val="00434488"/>
    <w:rsid w:val="00437336"/>
    <w:rsid w:val="004379AA"/>
    <w:rsid w:val="00437A94"/>
    <w:rsid w:val="004418A5"/>
    <w:rsid w:val="004423AC"/>
    <w:rsid w:val="00443E7B"/>
    <w:rsid w:val="00444018"/>
    <w:rsid w:val="004445D9"/>
    <w:rsid w:val="004457AB"/>
    <w:rsid w:val="004529A7"/>
    <w:rsid w:val="0045342A"/>
    <w:rsid w:val="00454C84"/>
    <w:rsid w:val="004554A0"/>
    <w:rsid w:val="004569E7"/>
    <w:rsid w:val="0046021B"/>
    <w:rsid w:val="00461568"/>
    <w:rsid w:val="00461C61"/>
    <w:rsid w:val="00465441"/>
    <w:rsid w:val="00470B1A"/>
    <w:rsid w:val="0047117B"/>
    <w:rsid w:val="00473723"/>
    <w:rsid w:val="00481622"/>
    <w:rsid w:val="0048357B"/>
    <w:rsid w:val="00483A3D"/>
    <w:rsid w:val="004854D7"/>
    <w:rsid w:val="00485CB8"/>
    <w:rsid w:val="00487F08"/>
    <w:rsid w:val="00490957"/>
    <w:rsid w:val="004965B5"/>
    <w:rsid w:val="0049739C"/>
    <w:rsid w:val="004A4C72"/>
    <w:rsid w:val="004A6D3F"/>
    <w:rsid w:val="004A7AC0"/>
    <w:rsid w:val="004B32C2"/>
    <w:rsid w:val="004B3DC8"/>
    <w:rsid w:val="004B7335"/>
    <w:rsid w:val="004B7CD9"/>
    <w:rsid w:val="004C14E7"/>
    <w:rsid w:val="004C3D79"/>
    <w:rsid w:val="004C6852"/>
    <w:rsid w:val="004D1C60"/>
    <w:rsid w:val="004D3605"/>
    <w:rsid w:val="004D7FAE"/>
    <w:rsid w:val="004E04E8"/>
    <w:rsid w:val="004E07D4"/>
    <w:rsid w:val="004E3465"/>
    <w:rsid w:val="004E6DD0"/>
    <w:rsid w:val="004F2F4F"/>
    <w:rsid w:val="004F429B"/>
    <w:rsid w:val="004F66AE"/>
    <w:rsid w:val="00500D64"/>
    <w:rsid w:val="00502466"/>
    <w:rsid w:val="005031A3"/>
    <w:rsid w:val="00504A40"/>
    <w:rsid w:val="00506C05"/>
    <w:rsid w:val="005076AF"/>
    <w:rsid w:val="005076F6"/>
    <w:rsid w:val="005143D6"/>
    <w:rsid w:val="00514E99"/>
    <w:rsid w:val="00516610"/>
    <w:rsid w:val="00520FE6"/>
    <w:rsid w:val="00521F4E"/>
    <w:rsid w:val="00525513"/>
    <w:rsid w:val="005262A0"/>
    <w:rsid w:val="005322F7"/>
    <w:rsid w:val="00532844"/>
    <w:rsid w:val="00533528"/>
    <w:rsid w:val="00534E0A"/>
    <w:rsid w:val="00536289"/>
    <w:rsid w:val="005403BE"/>
    <w:rsid w:val="00540463"/>
    <w:rsid w:val="00540D22"/>
    <w:rsid w:val="00540E6C"/>
    <w:rsid w:val="00545BE5"/>
    <w:rsid w:val="00547AC4"/>
    <w:rsid w:val="00552111"/>
    <w:rsid w:val="00553C1C"/>
    <w:rsid w:val="00567AF6"/>
    <w:rsid w:val="00570B71"/>
    <w:rsid w:val="00574333"/>
    <w:rsid w:val="00574B7B"/>
    <w:rsid w:val="00576DBB"/>
    <w:rsid w:val="005778F4"/>
    <w:rsid w:val="00580E53"/>
    <w:rsid w:val="00581654"/>
    <w:rsid w:val="00582B47"/>
    <w:rsid w:val="005835B6"/>
    <w:rsid w:val="00591F83"/>
    <w:rsid w:val="0059326C"/>
    <w:rsid w:val="0059610E"/>
    <w:rsid w:val="00596BC2"/>
    <w:rsid w:val="00597BF2"/>
    <w:rsid w:val="00597DE7"/>
    <w:rsid w:val="005A15F6"/>
    <w:rsid w:val="005A1D49"/>
    <w:rsid w:val="005A3383"/>
    <w:rsid w:val="005A5A5B"/>
    <w:rsid w:val="005B2CED"/>
    <w:rsid w:val="005B2FCD"/>
    <w:rsid w:val="005B5C30"/>
    <w:rsid w:val="005B76B4"/>
    <w:rsid w:val="005C3CC5"/>
    <w:rsid w:val="005C4C9B"/>
    <w:rsid w:val="005C5A77"/>
    <w:rsid w:val="005C736C"/>
    <w:rsid w:val="005D06CE"/>
    <w:rsid w:val="005D4CDA"/>
    <w:rsid w:val="005E0DDE"/>
    <w:rsid w:val="005E30FD"/>
    <w:rsid w:val="005E32AE"/>
    <w:rsid w:val="005E336F"/>
    <w:rsid w:val="005E3C71"/>
    <w:rsid w:val="005E6EB8"/>
    <w:rsid w:val="005E77DF"/>
    <w:rsid w:val="005F35FD"/>
    <w:rsid w:val="005F3BE5"/>
    <w:rsid w:val="005F4067"/>
    <w:rsid w:val="00602568"/>
    <w:rsid w:val="0060643A"/>
    <w:rsid w:val="00606CCB"/>
    <w:rsid w:val="00606F25"/>
    <w:rsid w:val="00610BF6"/>
    <w:rsid w:val="006111AF"/>
    <w:rsid w:val="0061484C"/>
    <w:rsid w:val="00614B76"/>
    <w:rsid w:val="00625265"/>
    <w:rsid w:val="006329DB"/>
    <w:rsid w:val="00637452"/>
    <w:rsid w:val="00640CEE"/>
    <w:rsid w:val="006410C8"/>
    <w:rsid w:val="00643228"/>
    <w:rsid w:val="00643F63"/>
    <w:rsid w:val="00646672"/>
    <w:rsid w:val="00651CC1"/>
    <w:rsid w:val="0065271B"/>
    <w:rsid w:val="00654A4E"/>
    <w:rsid w:val="00660A11"/>
    <w:rsid w:val="00661D31"/>
    <w:rsid w:val="0066203E"/>
    <w:rsid w:val="0066233F"/>
    <w:rsid w:val="00662619"/>
    <w:rsid w:val="006626BE"/>
    <w:rsid w:val="00662B90"/>
    <w:rsid w:val="006642DC"/>
    <w:rsid w:val="00665011"/>
    <w:rsid w:val="00667A0D"/>
    <w:rsid w:val="00667A39"/>
    <w:rsid w:val="00673330"/>
    <w:rsid w:val="0067387F"/>
    <w:rsid w:val="006747FC"/>
    <w:rsid w:val="00676BAC"/>
    <w:rsid w:val="00676C21"/>
    <w:rsid w:val="00677673"/>
    <w:rsid w:val="00680D61"/>
    <w:rsid w:val="006849B4"/>
    <w:rsid w:val="0068528A"/>
    <w:rsid w:val="00685DF7"/>
    <w:rsid w:val="0068640F"/>
    <w:rsid w:val="0069133E"/>
    <w:rsid w:val="00691748"/>
    <w:rsid w:val="00693236"/>
    <w:rsid w:val="00694599"/>
    <w:rsid w:val="006973C5"/>
    <w:rsid w:val="006A128F"/>
    <w:rsid w:val="006A1589"/>
    <w:rsid w:val="006A29B5"/>
    <w:rsid w:val="006A38EF"/>
    <w:rsid w:val="006A458E"/>
    <w:rsid w:val="006A490E"/>
    <w:rsid w:val="006B0252"/>
    <w:rsid w:val="006B1E3D"/>
    <w:rsid w:val="006B37F2"/>
    <w:rsid w:val="006B3E7C"/>
    <w:rsid w:val="006C2996"/>
    <w:rsid w:val="006D10FE"/>
    <w:rsid w:val="006D2A82"/>
    <w:rsid w:val="006D3F09"/>
    <w:rsid w:val="006D49A6"/>
    <w:rsid w:val="006D4E46"/>
    <w:rsid w:val="006E4822"/>
    <w:rsid w:val="006E641C"/>
    <w:rsid w:val="006F4BC6"/>
    <w:rsid w:val="006F7B61"/>
    <w:rsid w:val="00700DEF"/>
    <w:rsid w:val="007020E7"/>
    <w:rsid w:val="007045A9"/>
    <w:rsid w:val="00707920"/>
    <w:rsid w:val="00714834"/>
    <w:rsid w:val="00714C81"/>
    <w:rsid w:val="0071764F"/>
    <w:rsid w:val="00721E20"/>
    <w:rsid w:val="00723CDA"/>
    <w:rsid w:val="0072501F"/>
    <w:rsid w:val="00725C63"/>
    <w:rsid w:val="007261C9"/>
    <w:rsid w:val="00732A23"/>
    <w:rsid w:val="00735F48"/>
    <w:rsid w:val="007366CE"/>
    <w:rsid w:val="00740130"/>
    <w:rsid w:val="00741469"/>
    <w:rsid w:val="007436F3"/>
    <w:rsid w:val="00747C2B"/>
    <w:rsid w:val="007500EA"/>
    <w:rsid w:val="00752391"/>
    <w:rsid w:val="007535D1"/>
    <w:rsid w:val="0075592A"/>
    <w:rsid w:val="00760448"/>
    <w:rsid w:val="00761890"/>
    <w:rsid w:val="00765774"/>
    <w:rsid w:val="007737D6"/>
    <w:rsid w:val="00777249"/>
    <w:rsid w:val="007829EC"/>
    <w:rsid w:val="00783D54"/>
    <w:rsid w:val="0078403E"/>
    <w:rsid w:val="00786E76"/>
    <w:rsid w:val="0079050C"/>
    <w:rsid w:val="007940C0"/>
    <w:rsid w:val="00794A13"/>
    <w:rsid w:val="00794D60"/>
    <w:rsid w:val="00795A1D"/>
    <w:rsid w:val="007A048E"/>
    <w:rsid w:val="007A1658"/>
    <w:rsid w:val="007A3DE7"/>
    <w:rsid w:val="007B330C"/>
    <w:rsid w:val="007B5D3F"/>
    <w:rsid w:val="007B6B0E"/>
    <w:rsid w:val="007B7101"/>
    <w:rsid w:val="007C04D6"/>
    <w:rsid w:val="007C3E46"/>
    <w:rsid w:val="007C5BA3"/>
    <w:rsid w:val="007D55E6"/>
    <w:rsid w:val="007D618F"/>
    <w:rsid w:val="007E0927"/>
    <w:rsid w:val="007E394C"/>
    <w:rsid w:val="007E48F8"/>
    <w:rsid w:val="007E6EF9"/>
    <w:rsid w:val="007F7801"/>
    <w:rsid w:val="007F79E7"/>
    <w:rsid w:val="00807CA8"/>
    <w:rsid w:val="00814C7C"/>
    <w:rsid w:val="008157E7"/>
    <w:rsid w:val="008213B6"/>
    <w:rsid w:val="00821621"/>
    <w:rsid w:val="008219C5"/>
    <w:rsid w:val="00825854"/>
    <w:rsid w:val="008265EB"/>
    <w:rsid w:val="00826F16"/>
    <w:rsid w:val="00827913"/>
    <w:rsid w:val="008304C3"/>
    <w:rsid w:val="008346F6"/>
    <w:rsid w:val="00834771"/>
    <w:rsid w:val="00834BAE"/>
    <w:rsid w:val="00835E27"/>
    <w:rsid w:val="0084299A"/>
    <w:rsid w:val="00846B98"/>
    <w:rsid w:val="00847827"/>
    <w:rsid w:val="00851F2B"/>
    <w:rsid w:val="00851FC4"/>
    <w:rsid w:val="00852CF9"/>
    <w:rsid w:val="008538BF"/>
    <w:rsid w:val="00855ABD"/>
    <w:rsid w:val="00857D82"/>
    <w:rsid w:val="00862040"/>
    <w:rsid w:val="008630E0"/>
    <w:rsid w:val="008662C6"/>
    <w:rsid w:val="00867778"/>
    <w:rsid w:val="00872E52"/>
    <w:rsid w:val="00873F3F"/>
    <w:rsid w:val="00881AF0"/>
    <w:rsid w:val="00882816"/>
    <w:rsid w:val="0088361D"/>
    <w:rsid w:val="00884D7D"/>
    <w:rsid w:val="0088652D"/>
    <w:rsid w:val="008918B8"/>
    <w:rsid w:val="00892989"/>
    <w:rsid w:val="0089424F"/>
    <w:rsid w:val="008949AF"/>
    <w:rsid w:val="008A0E1F"/>
    <w:rsid w:val="008A3157"/>
    <w:rsid w:val="008A6471"/>
    <w:rsid w:val="008A772C"/>
    <w:rsid w:val="008B67BE"/>
    <w:rsid w:val="008C137B"/>
    <w:rsid w:val="008C2200"/>
    <w:rsid w:val="008C2D40"/>
    <w:rsid w:val="008E15A7"/>
    <w:rsid w:val="008E16D5"/>
    <w:rsid w:val="008E37F5"/>
    <w:rsid w:val="008F0844"/>
    <w:rsid w:val="008F2824"/>
    <w:rsid w:val="008F53CB"/>
    <w:rsid w:val="008F7368"/>
    <w:rsid w:val="00901010"/>
    <w:rsid w:val="00904454"/>
    <w:rsid w:val="009110F7"/>
    <w:rsid w:val="00913E7D"/>
    <w:rsid w:val="00915770"/>
    <w:rsid w:val="0091785E"/>
    <w:rsid w:val="009212DF"/>
    <w:rsid w:val="00923481"/>
    <w:rsid w:val="009247DC"/>
    <w:rsid w:val="00925631"/>
    <w:rsid w:val="00925B72"/>
    <w:rsid w:val="009262FE"/>
    <w:rsid w:val="009273F2"/>
    <w:rsid w:val="00930CC5"/>
    <w:rsid w:val="009317A6"/>
    <w:rsid w:val="009320D3"/>
    <w:rsid w:val="009363B6"/>
    <w:rsid w:val="00936EC7"/>
    <w:rsid w:val="0094256D"/>
    <w:rsid w:val="009439FD"/>
    <w:rsid w:val="00947F39"/>
    <w:rsid w:val="009500B6"/>
    <w:rsid w:val="00962D5F"/>
    <w:rsid w:val="00963BA0"/>
    <w:rsid w:val="00964D10"/>
    <w:rsid w:val="00965FB4"/>
    <w:rsid w:val="00966464"/>
    <w:rsid w:val="009664E4"/>
    <w:rsid w:val="00971DB6"/>
    <w:rsid w:val="00971E0F"/>
    <w:rsid w:val="00973CD2"/>
    <w:rsid w:val="009773EF"/>
    <w:rsid w:val="009807E7"/>
    <w:rsid w:val="0098647F"/>
    <w:rsid w:val="00986688"/>
    <w:rsid w:val="00986DC7"/>
    <w:rsid w:val="00991436"/>
    <w:rsid w:val="00992DD1"/>
    <w:rsid w:val="00994611"/>
    <w:rsid w:val="00994910"/>
    <w:rsid w:val="00994B63"/>
    <w:rsid w:val="00996D3C"/>
    <w:rsid w:val="009A028B"/>
    <w:rsid w:val="009A11A5"/>
    <w:rsid w:val="009A193C"/>
    <w:rsid w:val="009A1ECD"/>
    <w:rsid w:val="009A257E"/>
    <w:rsid w:val="009A355E"/>
    <w:rsid w:val="009A3633"/>
    <w:rsid w:val="009A3B0F"/>
    <w:rsid w:val="009A5298"/>
    <w:rsid w:val="009A54BA"/>
    <w:rsid w:val="009A7DC8"/>
    <w:rsid w:val="009B21AD"/>
    <w:rsid w:val="009B34E8"/>
    <w:rsid w:val="009B6285"/>
    <w:rsid w:val="009C3353"/>
    <w:rsid w:val="009C41A0"/>
    <w:rsid w:val="009C4E5A"/>
    <w:rsid w:val="009C67DC"/>
    <w:rsid w:val="009C7601"/>
    <w:rsid w:val="009D5286"/>
    <w:rsid w:val="009D614E"/>
    <w:rsid w:val="009E0ABF"/>
    <w:rsid w:val="009F3434"/>
    <w:rsid w:val="009F77BA"/>
    <w:rsid w:val="00A00099"/>
    <w:rsid w:val="00A0034E"/>
    <w:rsid w:val="00A016CE"/>
    <w:rsid w:val="00A04C33"/>
    <w:rsid w:val="00A0667E"/>
    <w:rsid w:val="00A10A9C"/>
    <w:rsid w:val="00A11262"/>
    <w:rsid w:val="00A112EF"/>
    <w:rsid w:val="00A12BB7"/>
    <w:rsid w:val="00A12EEC"/>
    <w:rsid w:val="00A14E94"/>
    <w:rsid w:val="00A1582B"/>
    <w:rsid w:val="00A15E4C"/>
    <w:rsid w:val="00A170E9"/>
    <w:rsid w:val="00A22CAA"/>
    <w:rsid w:val="00A23C54"/>
    <w:rsid w:val="00A26591"/>
    <w:rsid w:val="00A272F7"/>
    <w:rsid w:val="00A30083"/>
    <w:rsid w:val="00A328B2"/>
    <w:rsid w:val="00A37C3D"/>
    <w:rsid w:val="00A429A6"/>
    <w:rsid w:val="00A43E87"/>
    <w:rsid w:val="00A4446A"/>
    <w:rsid w:val="00A45B8E"/>
    <w:rsid w:val="00A46755"/>
    <w:rsid w:val="00A52248"/>
    <w:rsid w:val="00A60D44"/>
    <w:rsid w:val="00A63D0C"/>
    <w:rsid w:val="00A65348"/>
    <w:rsid w:val="00A657CA"/>
    <w:rsid w:val="00A6608E"/>
    <w:rsid w:val="00A67C70"/>
    <w:rsid w:val="00A70F50"/>
    <w:rsid w:val="00A7255C"/>
    <w:rsid w:val="00A87615"/>
    <w:rsid w:val="00A903F7"/>
    <w:rsid w:val="00A907DA"/>
    <w:rsid w:val="00A914FF"/>
    <w:rsid w:val="00A93130"/>
    <w:rsid w:val="00A9486D"/>
    <w:rsid w:val="00A97472"/>
    <w:rsid w:val="00AA1106"/>
    <w:rsid w:val="00AA26FD"/>
    <w:rsid w:val="00AB1E2F"/>
    <w:rsid w:val="00AB3544"/>
    <w:rsid w:val="00AB4526"/>
    <w:rsid w:val="00AB4596"/>
    <w:rsid w:val="00AB46B3"/>
    <w:rsid w:val="00AB5BA1"/>
    <w:rsid w:val="00AB60B3"/>
    <w:rsid w:val="00AC3DBB"/>
    <w:rsid w:val="00AC7402"/>
    <w:rsid w:val="00AD39ED"/>
    <w:rsid w:val="00AD55E4"/>
    <w:rsid w:val="00AD6A42"/>
    <w:rsid w:val="00AE6883"/>
    <w:rsid w:val="00AE7684"/>
    <w:rsid w:val="00AE7B55"/>
    <w:rsid w:val="00AF2928"/>
    <w:rsid w:val="00AF448B"/>
    <w:rsid w:val="00AF455C"/>
    <w:rsid w:val="00AF477B"/>
    <w:rsid w:val="00AF6F82"/>
    <w:rsid w:val="00B00B34"/>
    <w:rsid w:val="00B01943"/>
    <w:rsid w:val="00B01ABF"/>
    <w:rsid w:val="00B06B9E"/>
    <w:rsid w:val="00B10549"/>
    <w:rsid w:val="00B14F38"/>
    <w:rsid w:val="00B16311"/>
    <w:rsid w:val="00B1658A"/>
    <w:rsid w:val="00B1704D"/>
    <w:rsid w:val="00B17110"/>
    <w:rsid w:val="00B2115F"/>
    <w:rsid w:val="00B24954"/>
    <w:rsid w:val="00B3022B"/>
    <w:rsid w:val="00B31261"/>
    <w:rsid w:val="00B31746"/>
    <w:rsid w:val="00B31BCD"/>
    <w:rsid w:val="00B35097"/>
    <w:rsid w:val="00B45028"/>
    <w:rsid w:val="00B46F72"/>
    <w:rsid w:val="00B47513"/>
    <w:rsid w:val="00B475B3"/>
    <w:rsid w:val="00B4776A"/>
    <w:rsid w:val="00B51A4E"/>
    <w:rsid w:val="00B5341D"/>
    <w:rsid w:val="00B553D5"/>
    <w:rsid w:val="00B559EC"/>
    <w:rsid w:val="00B60469"/>
    <w:rsid w:val="00B64982"/>
    <w:rsid w:val="00B65F88"/>
    <w:rsid w:val="00B711CE"/>
    <w:rsid w:val="00B756BE"/>
    <w:rsid w:val="00B761F9"/>
    <w:rsid w:val="00B80D75"/>
    <w:rsid w:val="00B80D89"/>
    <w:rsid w:val="00B84EC1"/>
    <w:rsid w:val="00B85848"/>
    <w:rsid w:val="00B878C6"/>
    <w:rsid w:val="00B879E2"/>
    <w:rsid w:val="00B907E2"/>
    <w:rsid w:val="00B92AE9"/>
    <w:rsid w:val="00B94F12"/>
    <w:rsid w:val="00B951E7"/>
    <w:rsid w:val="00B9579A"/>
    <w:rsid w:val="00B964E8"/>
    <w:rsid w:val="00BA5C37"/>
    <w:rsid w:val="00BB4989"/>
    <w:rsid w:val="00BB515A"/>
    <w:rsid w:val="00BB6210"/>
    <w:rsid w:val="00BB6C00"/>
    <w:rsid w:val="00BC44F6"/>
    <w:rsid w:val="00BC7A49"/>
    <w:rsid w:val="00BD0335"/>
    <w:rsid w:val="00BD03D0"/>
    <w:rsid w:val="00BD1B73"/>
    <w:rsid w:val="00BD36EE"/>
    <w:rsid w:val="00BD3F8B"/>
    <w:rsid w:val="00BD6744"/>
    <w:rsid w:val="00BD71B1"/>
    <w:rsid w:val="00BE2DCA"/>
    <w:rsid w:val="00BE4E60"/>
    <w:rsid w:val="00BE6850"/>
    <w:rsid w:val="00BE6B62"/>
    <w:rsid w:val="00BF122F"/>
    <w:rsid w:val="00BF4380"/>
    <w:rsid w:val="00BF57D2"/>
    <w:rsid w:val="00C04343"/>
    <w:rsid w:val="00C046B3"/>
    <w:rsid w:val="00C050B3"/>
    <w:rsid w:val="00C063D2"/>
    <w:rsid w:val="00C077E2"/>
    <w:rsid w:val="00C13915"/>
    <w:rsid w:val="00C142FE"/>
    <w:rsid w:val="00C20822"/>
    <w:rsid w:val="00C22542"/>
    <w:rsid w:val="00C239DE"/>
    <w:rsid w:val="00C3020E"/>
    <w:rsid w:val="00C3065A"/>
    <w:rsid w:val="00C31011"/>
    <w:rsid w:val="00C31A1B"/>
    <w:rsid w:val="00C31CE2"/>
    <w:rsid w:val="00C32779"/>
    <w:rsid w:val="00C34374"/>
    <w:rsid w:val="00C36DCC"/>
    <w:rsid w:val="00C375F4"/>
    <w:rsid w:val="00C37A07"/>
    <w:rsid w:val="00C42930"/>
    <w:rsid w:val="00C4473D"/>
    <w:rsid w:val="00C45EE7"/>
    <w:rsid w:val="00C46495"/>
    <w:rsid w:val="00C51E75"/>
    <w:rsid w:val="00C529EB"/>
    <w:rsid w:val="00C52E45"/>
    <w:rsid w:val="00C568B7"/>
    <w:rsid w:val="00C61994"/>
    <w:rsid w:val="00C62A07"/>
    <w:rsid w:val="00C63BF5"/>
    <w:rsid w:val="00C6456D"/>
    <w:rsid w:val="00C647A3"/>
    <w:rsid w:val="00C65291"/>
    <w:rsid w:val="00C65334"/>
    <w:rsid w:val="00C67F3A"/>
    <w:rsid w:val="00C72BEE"/>
    <w:rsid w:val="00C753FA"/>
    <w:rsid w:val="00C81E17"/>
    <w:rsid w:val="00C832EB"/>
    <w:rsid w:val="00C84470"/>
    <w:rsid w:val="00C85D70"/>
    <w:rsid w:val="00C86EED"/>
    <w:rsid w:val="00C901C7"/>
    <w:rsid w:val="00C94660"/>
    <w:rsid w:val="00C97123"/>
    <w:rsid w:val="00C97402"/>
    <w:rsid w:val="00CA4291"/>
    <w:rsid w:val="00CA48A8"/>
    <w:rsid w:val="00CB1774"/>
    <w:rsid w:val="00CB368E"/>
    <w:rsid w:val="00CB38A3"/>
    <w:rsid w:val="00CB4EC1"/>
    <w:rsid w:val="00CB6EBD"/>
    <w:rsid w:val="00CC3DC3"/>
    <w:rsid w:val="00CC440F"/>
    <w:rsid w:val="00CC6F2A"/>
    <w:rsid w:val="00CD7B55"/>
    <w:rsid w:val="00CE0DF0"/>
    <w:rsid w:val="00CE326C"/>
    <w:rsid w:val="00CE4DA6"/>
    <w:rsid w:val="00CE6AA4"/>
    <w:rsid w:val="00CF1987"/>
    <w:rsid w:val="00CF2D29"/>
    <w:rsid w:val="00CF32CC"/>
    <w:rsid w:val="00CF54B8"/>
    <w:rsid w:val="00CF6ECF"/>
    <w:rsid w:val="00CF732B"/>
    <w:rsid w:val="00CF759D"/>
    <w:rsid w:val="00D01350"/>
    <w:rsid w:val="00D068C6"/>
    <w:rsid w:val="00D11CC2"/>
    <w:rsid w:val="00D169AE"/>
    <w:rsid w:val="00D169B6"/>
    <w:rsid w:val="00D237F3"/>
    <w:rsid w:val="00D2483C"/>
    <w:rsid w:val="00D30F52"/>
    <w:rsid w:val="00D32D79"/>
    <w:rsid w:val="00D34891"/>
    <w:rsid w:val="00D42CAC"/>
    <w:rsid w:val="00D4420C"/>
    <w:rsid w:val="00D51EC1"/>
    <w:rsid w:val="00D522E9"/>
    <w:rsid w:val="00D56A45"/>
    <w:rsid w:val="00D57ADB"/>
    <w:rsid w:val="00D60645"/>
    <w:rsid w:val="00D6455C"/>
    <w:rsid w:val="00D65CA1"/>
    <w:rsid w:val="00D771F6"/>
    <w:rsid w:val="00D81E7B"/>
    <w:rsid w:val="00D820A7"/>
    <w:rsid w:val="00D84E7A"/>
    <w:rsid w:val="00D85860"/>
    <w:rsid w:val="00D90B0D"/>
    <w:rsid w:val="00D91861"/>
    <w:rsid w:val="00D95B0D"/>
    <w:rsid w:val="00D97375"/>
    <w:rsid w:val="00DA0234"/>
    <w:rsid w:val="00DA09F9"/>
    <w:rsid w:val="00DA231D"/>
    <w:rsid w:val="00DA3FFF"/>
    <w:rsid w:val="00DA5E4B"/>
    <w:rsid w:val="00DB3DEB"/>
    <w:rsid w:val="00DB4132"/>
    <w:rsid w:val="00DB7E45"/>
    <w:rsid w:val="00DD3CA1"/>
    <w:rsid w:val="00DD4F2D"/>
    <w:rsid w:val="00DD50E1"/>
    <w:rsid w:val="00DD62B2"/>
    <w:rsid w:val="00DE1AF8"/>
    <w:rsid w:val="00DE1D65"/>
    <w:rsid w:val="00DF127D"/>
    <w:rsid w:val="00DF1DC7"/>
    <w:rsid w:val="00DF62AE"/>
    <w:rsid w:val="00DF6C29"/>
    <w:rsid w:val="00E0067E"/>
    <w:rsid w:val="00E015D4"/>
    <w:rsid w:val="00E01B59"/>
    <w:rsid w:val="00E04B83"/>
    <w:rsid w:val="00E04EB1"/>
    <w:rsid w:val="00E05D61"/>
    <w:rsid w:val="00E11F12"/>
    <w:rsid w:val="00E15356"/>
    <w:rsid w:val="00E16436"/>
    <w:rsid w:val="00E1794E"/>
    <w:rsid w:val="00E2079C"/>
    <w:rsid w:val="00E2166B"/>
    <w:rsid w:val="00E24841"/>
    <w:rsid w:val="00E273F7"/>
    <w:rsid w:val="00E32BC1"/>
    <w:rsid w:val="00E32E89"/>
    <w:rsid w:val="00E33A61"/>
    <w:rsid w:val="00E34D00"/>
    <w:rsid w:val="00E34F30"/>
    <w:rsid w:val="00E35C56"/>
    <w:rsid w:val="00E41CB6"/>
    <w:rsid w:val="00E41DDB"/>
    <w:rsid w:val="00E44077"/>
    <w:rsid w:val="00E44F1A"/>
    <w:rsid w:val="00E478E9"/>
    <w:rsid w:val="00E521CC"/>
    <w:rsid w:val="00E52FF3"/>
    <w:rsid w:val="00E54715"/>
    <w:rsid w:val="00E5475D"/>
    <w:rsid w:val="00E57656"/>
    <w:rsid w:val="00E60829"/>
    <w:rsid w:val="00E617E9"/>
    <w:rsid w:val="00E61AED"/>
    <w:rsid w:val="00E64236"/>
    <w:rsid w:val="00E663F1"/>
    <w:rsid w:val="00E6791D"/>
    <w:rsid w:val="00E730CE"/>
    <w:rsid w:val="00E73579"/>
    <w:rsid w:val="00E7778D"/>
    <w:rsid w:val="00E8390A"/>
    <w:rsid w:val="00E83B2B"/>
    <w:rsid w:val="00E9003B"/>
    <w:rsid w:val="00E931AD"/>
    <w:rsid w:val="00E94556"/>
    <w:rsid w:val="00E94CEB"/>
    <w:rsid w:val="00E97C4A"/>
    <w:rsid w:val="00EA0528"/>
    <w:rsid w:val="00EA17C5"/>
    <w:rsid w:val="00EA369F"/>
    <w:rsid w:val="00EA36E7"/>
    <w:rsid w:val="00EA5590"/>
    <w:rsid w:val="00EA6C1B"/>
    <w:rsid w:val="00EA776C"/>
    <w:rsid w:val="00EA77B0"/>
    <w:rsid w:val="00EA7A86"/>
    <w:rsid w:val="00EB35B1"/>
    <w:rsid w:val="00EB4034"/>
    <w:rsid w:val="00EB49A9"/>
    <w:rsid w:val="00EB7DA2"/>
    <w:rsid w:val="00EC015E"/>
    <w:rsid w:val="00EC1F02"/>
    <w:rsid w:val="00EC6F75"/>
    <w:rsid w:val="00ED1680"/>
    <w:rsid w:val="00ED5989"/>
    <w:rsid w:val="00ED5AD4"/>
    <w:rsid w:val="00ED5C02"/>
    <w:rsid w:val="00ED61DF"/>
    <w:rsid w:val="00ED62EE"/>
    <w:rsid w:val="00ED668F"/>
    <w:rsid w:val="00ED7202"/>
    <w:rsid w:val="00EE1D76"/>
    <w:rsid w:val="00EE2A66"/>
    <w:rsid w:val="00EE3397"/>
    <w:rsid w:val="00EE3A93"/>
    <w:rsid w:val="00EE407D"/>
    <w:rsid w:val="00EE6CDB"/>
    <w:rsid w:val="00EE7EBB"/>
    <w:rsid w:val="00EF19A4"/>
    <w:rsid w:val="00EF1A24"/>
    <w:rsid w:val="00EF2A00"/>
    <w:rsid w:val="00EF3731"/>
    <w:rsid w:val="00EF5185"/>
    <w:rsid w:val="00EF773E"/>
    <w:rsid w:val="00EF7CCF"/>
    <w:rsid w:val="00F03371"/>
    <w:rsid w:val="00F05CA0"/>
    <w:rsid w:val="00F06512"/>
    <w:rsid w:val="00F115E7"/>
    <w:rsid w:val="00F14BD7"/>
    <w:rsid w:val="00F21BA8"/>
    <w:rsid w:val="00F22655"/>
    <w:rsid w:val="00F23667"/>
    <w:rsid w:val="00F2492A"/>
    <w:rsid w:val="00F24C6F"/>
    <w:rsid w:val="00F24E9C"/>
    <w:rsid w:val="00F265AB"/>
    <w:rsid w:val="00F30C1F"/>
    <w:rsid w:val="00F323BD"/>
    <w:rsid w:val="00F359F4"/>
    <w:rsid w:val="00F36D32"/>
    <w:rsid w:val="00F41BDB"/>
    <w:rsid w:val="00F44622"/>
    <w:rsid w:val="00F533D3"/>
    <w:rsid w:val="00F54630"/>
    <w:rsid w:val="00F554B2"/>
    <w:rsid w:val="00F64495"/>
    <w:rsid w:val="00F655AD"/>
    <w:rsid w:val="00F660A3"/>
    <w:rsid w:val="00F67AE4"/>
    <w:rsid w:val="00F70E02"/>
    <w:rsid w:val="00F71666"/>
    <w:rsid w:val="00F72D6C"/>
    <w:rsid w:val="00F73CC5"/>
    <w:rsid w:val="00F862D6"/>
    <w:rsid w:val="00F8742F"/>
    <w:rsid w:val="00F87F57"/>
    <w:rsid w:val="00FA0C0D"/>
    <w:rsid w:val="00FA248D"/>
    <w:rsid w:val="00FA2746"/>
    <w:rsid w:val="00FA2F87"/>
    <w:rsid w:val="00FA309A"/>
    <w:rsid w:val="00FA3167"/>
    <w:rsid w:val="00FB373F"/>
    <w:rsid w:val="00FB5369"/>
    <w:rsid w:val="00FB6DF1"/>
    <w:rsid w:val="00FC0462"/>
    <w:rsid w:val="00FC0AFF"/>
    <w:rsid w:val="00FC0D4C"/>
    <w:rsid w:val="00FC0F56"/>
    <w:rsid w:val="00FC228F"/>
    <w:rsid w:val="00FC2A69"/>
    <w:rsid w:val="00FC31A8"/>
    <w:rsid w:val="00FC3939"/>
    <w:rsid w:val="00FC5800"/>
    <w:rsid w:val="00FC7008"/>
    <w:rsid w:val="00FD00E4"/>
    <w:rsid w:val="00FD296E"/>
    <w:rsid w:val="00FD301D"/>
    <w:rsid w:val="00FD3B7C"/>
    <w:rsid w:val="00FE37C9"/>
    <w:rsid w:val="00FE54AD"/>
    <w:rsid w:val="00FE7B4D"/>
    <w:rsid w:val="00FF3FCC"/>
    <w:rsid w:val="00FF6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C70F7D-75A0-4525-9586-63A7EA806F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360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36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7357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7357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40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C440F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C440F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360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360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7357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7357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E7357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C81E1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81E17"/>
    <w:rPr>
      <w:sz w:val="18"/>
      <w:szCs w:val="18"/>
    </w:rPr>
  </w:style>
  <w:style w:type="table" w:styleId="a5">
    <w:name w:val="Table Grid"/>
    <w:basedOn w:val="a1"/>
    <w:uiPriority w:val="39"/>
    <w:rsid w:val="00241DE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5Char">
    <w:name w:val="标题 5 Char"/>
    <w:basedOn w:val="a0"/>
    <w:link w:val="5"/>
    <w:uiPriority w:val="9"/>
    <w:rsid w:val="00CC440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C440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C440F"/>
    <w:rPr>
      <w:b/>
      <w:bCs/>
      <w:sz w:val="24"/>
      <w:szCs w:val="24"/>
    </w:rPr>
  </w:style>
  <w:style w:type="character" w:styleId="a6">
    <w:name w:val="Hyperlink"/>
    <w:basedOn w:val="a0"/>
    <w:uiPriority w:val="99"/>
    <w:unhideWhenUsed/>
    <w:rsid w:val="0094256D"/>
    <w:rPr>
      <w:color w:val="0563C1" w:themeColor="hyperlink"/>
      <w:u w:val="single"/>
    </w:rPr>
  </w:style>
  <w:style w:type="character" w:styleId="a7">
    <w:name w:val="Placeholder Text"/>
    <w:basedOn w:val="a0"/>
    <w:uiPriority w:val="99"/>
    <w:semiHidden/>
    <w:rsid w:val="00A04C3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29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2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06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01</TotalTime>
  <Pages>27</Pages>
  <Words>3314</Words>
  <Characters>18895</Characters>
  <Application>Microsoft Office Word</Application>
  <DocSecurity>0</DocSecurity>
  <Lines>157</Lines>
  <Paragraphs>44</Paragraphs>
  <ScaleCrop>false</ScaleCrop>
  <Company/>
  <LinksUpToDate>false</LinksUpToDate>
  <CharactersWithSpaces>221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星</dc:creator>
  <cp:keywords/>
  <dc:description/>
  <cp:lastModifiedBy>张 星</cp:lastModifiedBy>
  <cp:revision>319</cp:revision>
  <dcterms:created xsi:type="dcterms:W3CDTF">2019-03-27T12:19:00Z</dcterms:created>
  <dcterms:modified xsi:type="dcterms:W3CDTF">2019-04-18T12:37:00Z</dcterms:modified>
</cp:coreProperties>
</file>